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895F657" w14:textId="77777777" w:rsidR="000B2637" w:rsidRPr="00492F05" w:rsidRDefault="000B2637" w:rsidP="009F594D">
      <w:pPr>
        <w:pBdr>
          <w:bar w:val="single" w:sz="24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bookmarkStart w:id="0" w:name="_Hlk70274429"/>
      <w:r w:rsidRPr="00492F05">
        <w:rPr>
          <w:rFonts w:ascii="Times New Roman" w:hAnsi="Times New Roman" w:cs="Times New Roman"/>
          <w:sz w:val="28"/>
          <w:szCs w:val="28"/>
        </w:rPr>
        <w:t>Белорусский государственный технологический университет</w:t>
      </w:r>
    </w:p>
    <w:p w14:paraId="7C1809FF" w14:textId="77777777" w:rsidR="000B2637" w:rsidRPr="00492F05" w:rsidRDefault="000B2637" w:rsidP="009F594D">
      <w:pPr>
        <w:pBdr>
          <w:bar w:val="single" w:sz="24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r w:rsidRPr="00492F05">
        <w:rPr>
          <w:rFonts w:ascii="Times New Roman" w:hAnsi="Times New Roman" w:cs="Times New Roman"/>
          <w:sz w:val="28"/>
          <w:szCs w:val="28"/>
        </w:rPr>
        <w:t>Кафедра Информационных Систем и Технологий</w:t>
      </w:r>
    </w:p>
    <w:p w14:paraId="414463CA" w14:textId="77777777" w:rsidR="000B2637" w:rsidRPr="00492F05" w:rsidRDefault="000B2637" w:rsidP="009F594D">
      <w:pPr>
        <w:pBdr>
          <w:bar w:val="single" w:sz="24" w:color="auto"/>
        </w:pBdr>
        <w:jc w:val="center"/>
        <w:rPr>
          <w:rFonts w:ascii="Times New Roman" w:hAnsi="Times New Roman" w:cs="Times New Roman"/>
          <w:sz w:val="28"/>
          <w:szCs w:val="28"/>
        </w:rPr>
      </w:pPr>
    </w:p>
    <w:p w14:paraId="77B50270" w14:textId="77777777" w:rsidR="000B2637" w:rsidRPr="00492F05" w:rsidRDefault="000B2637" w:rsidP="009F594D">
      <w:pPr>
        <w:pBdr>
          <w:bar w:val="single" w:sz="24" w:color="auto"/>
        </w:pBdr>
        <w:jc w:val="center"/>
        <w:rPr>
          <w:rFonts w:ascii="Times New Roman" w:hAnsi="Times New Roman" w:cs="Times New Roman"/>
          <w:sz w:val="28"/>
          <w:szCs w:val="28"/>
        </w:rPr>
      </w:pPr>
    </w:p>
    <w:p w14:paraId="762B7C85" w14:textId="77777777" w:rsidR="000B2637" w:rsidRPr="00492F05" w:rsidRDefault="000B2637" w:rsidP="009F594D">
      <w:pPr>
        <w:pBdr>
          <w:bar w:val="single" w:sz="24" w:color="auto"/>
        </w:pBdr>
        <w:jc w:val="center"/>
        <w:rPr>
          <w:rFonts w:ascii="Times New Roman" w:hAnsi="Times New Roman" w:cs="Times New Roman"/>
          <w:sz w:val="24"/>
          <w:szCs w:val="24"/>
        </w:rPr>
      </w:pPr>
    </w:p>
    <w:p w14:paraId="7D54E1A4" w14:textId="77777777" w:rsidR="000B2637" w:rsidRPr="00492F05" w:rsidRDefault="000B2637" w:rsidP="009F594D">
      <w:pPr>
        <w:pBdr>
          <w:bar w:val="single" w:sz="24" w:color="auto"/>
        </w:pBdr>
        <w:jc w:val="center"/>
        <w:rPr>
          <w:rFonts w:ascii="Times New Roman" w:hAnsi="Times New Roman" w:cs="Times New Roman"/>
          <w:sz w:val="24"/>
          <w:szCs w:val="24"/>
        </w:rPr>
      </w:pPr>
    </w:p>
    <w:p w14:paraId="3C613D00" w14:textId="77777777" w:rsidR="000B2637" w:rsidRPr="00492F05" w:rsidRDefault="000B2637" w:rsidP="009F594D">
      <w:pPr>
        <w:pBdr>
          <w:bar w:val="single" w:sz="24" w:color="auto"/>
        </w:pBdr>
        <w:jc w:val="center"/>
        <w:rPr>
          <w:rFonts w:ascii="Times New Roman" w:hAnsi="Times New Roman" w:cs="Times New Roman"/>
          <w:sz w:val="24"/>
          <w:szCs w:val="24"/>
        </w:rPr>
      </w:pPr>
    </w:p>
    <w:p w14:paraId="796DFC8B" w14:textId="77777777" w:rsidR="000B2637" w:rsidRPr="00492F05" w:rsidRDefault="000B2637" w:rsidP="009F594D">
      <w:pPr>
        <w:pBdr>
          <w:bar w:val="single" w:sz="24" w:color="auto"/>
        </w:pBdr>
        <w:jc w:val="center"/>
        <w:rPr>
          <w:rFonts w:ascii="Times New Roman" w:hAnsi="Times New Roman" w:cs="Times New Roman"/>
          <w:sz w:val="24"/>
          <w:szCs w:val="24"/>
        </w:rPr>
      </w:pPr>
    </w:p>
    <w:p w14:paraId="0B7E4EA5" w14:textId="77777777" w:rsidR="000B2637" w:rsidRPr="00492F05" w:rsidRDefault="000B2637" w:rsidP="009F594D">
      <w:pPr>
        <w:pBdr>
          <w:bar w:val="single" w:sz="24" w:color="auto"/>
        </w:pBdr>
        <w:jc w:val="center"/>
        <w:rPr>
          <w:rFonts w:ascii="Times New Roman" w:hAnsi="Times New Roman" w:cs="Times New Roman"/>
          <w:sz w:val="24"/>
          <w:szCs w:val="24"/>
        </w:rPr>
      </w:pPr>
    </w:p>
    <w:p w14:paraId="079BC405" w14:textId="77777777" w:rsidR="000B2637" w:rsidRPr="009F594D" w:rsidRDefault="000B2637" w:rsidP="009F594D">
      <w:pPr>
        <w:pBdr>
          <w:bar w:val="single" w:sz="24" w:color="auto"/>
        </w:pBdr>
        <w:jc w:val="center"/>
        <w:rPr>
          <w:rFonts w:ascii="Times New Roman" w:hAnsi="Times New Roman" w:cs="Times New Roman"/>
          <w:sz w:val="24"/>
          <w:szCs w:val="24"/>
        </w:rPr>
      </w:pPr>
    </w:p>
    <w:p w14:paraId="7DBBB081" w14:textId="77777777" w:rsidR="000B2637" w:rsidRPr="009F594D" w:rsidRDefault="000B2637" w:rsidP="009F594D">
      <w:pPr>
        <w:pBdr>
          <w:bar w:val="single" w:sz="24" w:color="auto"/>
        </w:pBdr>
        <w:jc w:val="center"/>
        <w:rPr>
          <w:rFonts w:ascii="Times New Roman" w:hAnsi="Times New Roman" w:cs="Times New Roman"/>
          <w:sz w:val="24"/>
          <w:szCs w:val="24"/>
        </w:rPr>
      </w:pPr>
    </w:p>
    <w:p w14:paraId="246F4A03" w14:textId="77777777" w:rsidR="009F594D" w:rsidRPr="009F594D" w:rsidRDefault="009F594D" w:rsidP="009F594D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F594D">
        <w:rPr>
          <w:rFonts w:ascii="Times New Roman" w:hAnsi="Times New Roman" w:cs="Times New Roman"/>
          <w:b/>
          <w:sz w:val="28"/>
          <w:szCs w:val="28"/>
        </w:rPr>
        <w:t xml:space="preserve">Лабораторная работа 5. </w:t>
      </w:r>
    </w:p>
    <w:p w14:paraId="5C772663" w14:textId="77777777" w:rsidR="009F594D" w:rsidRPr="009F594D" w:rsidRDefault="009F594D" w:rsidP="009F594D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F594D">
        <w:rPr>
          <w:rFonts w:ascii="Times New Roman" w:hAnsi="Times New Roman" w:cs="Times New Roman"/>
          <w:b/>
          <w:sz w:val="28"/>
          <w:szCs w:val="28"/>
        </w:rPr>
        <w:t>АЛГОРИТМЫ НА ГРАФАХ</w:t>
      </w:r>
    </w:p>
    <w:p w14:paraId="620880E0" w14:textId="77777777" w:rsidR="009F594D" w:rsidRPr="009F594D" w:rsidRDefault="009F594D" w:rsidP="009F594D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F594D">
        <w:rPr>
          <w:rFonts w:ascii="Times New Roman" w:hAnsi="Times New Roman" w:cs="Times New Roman"/>
          <w:b/>
          <w:sz w:val="28"/>
          <w:szCs w:val="28"/>
        </w:rPr>
        <w:t>(алгоритмы поиска в ширину и глубину, топологическая сортировка)</w:t>
      </w:r>
    </w:p>
    <w:p w14:paraId="7B44F434" w14:textId="77777777" w:rsidR="000B2637" w:rsidRPr="00492F05" w:rsidRDefault="000B2637" w:rsidP="009F594D">
      <w:pPr>
        <w:pBdr>
          <w:bar w:val="single" w:sz="24" w:color="auto"/>
        </w:pBdr>
        <w:jc w:val="center"/>
        <w:rPr>
          <w:rFonts w:ascii="Times New Roman" w:hAnsi="Times New Roman" w:cs="Times New Roman"/>
          <w:b/>
          <w:sz w:val="32"/>
          <w:szCs w:val="32"/>
        </w:rPr>
      </w:pPr>
    </w:p>
    <w:p w14:paraId="1F595F23" w14:textId="77777777" w:rsidR="000B2637" w:rsidRPr="00492F05" w:rsidRDefault="000B2637" w:rsidP="009F594D">
      <w:pPr>
        <w:pBdr>
          <w:bar w:val="single" w:sz="24" w:color="auto"/>
        </w:pBdr>
        <w:jc w:val="center"/>
        <w:rPr>
          <w:rFonts w:ascii="Times New Roman" w:hAnsi="Times New Roman" w:cs="Times New Roman"/>
          <w:b/>
          <w:sz w:val="32"/>
          <w:szCs w:val="32"/>
        </w:rPr>
      </w:pPr>
    </w:p>
    <w:p w14:paraId="42A37916" w14:textId="77777777" w:rsidR="000B2637" w:rsidRPr="00492F05" w:rsidRDefault="000B2637" w:rsidP="009F594D">
      <w:pPr>
        <w:pBdr>
          <w:bar w:val="single" w:sz="24" w:color="auto"/>
        </w:pBdr>
        <w:jc w:val="center"/>
        <w:rPr>
          <w:rFonts w:ascii="Times New Roman" w:hAnsi="Times New Roman" w:cs="Times New Roman"/>
          <w:b/>
        </w:rPr>
      </w:pPr>
    </w:p>
    <w:p w14:paraId="146923C0" w14:textId="77777777" w:rsidR="000B2637" w:rsidRPr="00492F05" w:rsidRDefault="000B2637" w:rsidP="009F594D">
      <w:pPr>
        <w:pBdr>
          <w:bar w:val="single" w:sz="24" w:color="auto"/>
        </w:pBdr>
        <w:jc w:val="center"/>
        <w:rPr>
          <w:rFonts w:ascii="Times New Roman" w:hAnsi="Times New Roman" w:cs="Times New Roman"/>
          <w:b/>
        </w:rPr>
      </w:pPr>
    </w:p>
    <w:p w14:paraId="208D3FAA" w14:textId="77777777" w:rsidR="000B2637" w:rsidRPr="00492F05" w:rsidRDefault="000B2637" w:rsidP="009F594D">
      <w:pPr>
        <w:pBdr>
          <w:bar w:val="single" w:sz="24" w:color="auto"/>
        </w:pBdr>
        <w:jc w:val="center"/>
        <w:rPr>
          <w:rFonts w:ascii="Times New Roman" w:hAnsi="Times New Roman" w:cs="Times New Roman"/>
          <w:b/>
        </w:rPr>
      </w:pPr>
    </w:p>
    <w:p w14:paraId="65D01819" w14:textId="77777777" w:rsidR="000B2637" w:rsidRPr="00492F05" w:rsidRDefault="000B2637" w:rsidP="009F594D">
      <w:pPr>
        <w:pBdr>
          <w:bar w:val="single" w:sz="24" w:color="auto"/>
        </w:pBd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7B3971E3" w14:textId="2C4CC270" w:rsidR="000B2637" w:rsidRPr="00492F05" w:rsidRDefault="000B2637" w:rsidP="009F594D">
      <w:pPr>
        <w:pStyle w:val="Default"/>
        <w:spacing w:line="480" w:lineRule="auto"/>
        <w:jc w:val="right"/>
        <w:rPr>
          <w:b/>
          <w:bCs/>
          <w:sz w:val="28"/>
        </w:rPr>
      </w:pPr>
      <w:r w:rsidRPr="00492F05">
        <w:rPr>
          <w:b/>
          <w:bCs/>
          <w:sz w:val="28"/>
        </w:rPr>
        <w:t>Выполнил:</w:t>
      </w:r>
    </w:p>
    <w:p w14:paraId="65D30680" w14:textId="0886E5B9" w:rsidR="000B2637" w:rsidRPr="00492F05" w:rsidRDefault="000B2637" w:rsidP="009F594D">
      <w:pPr>
        <w:pStyle w:val="Default"/>
        <w:spacing w:line="480" w:lineRule="auto"/>
        <w:jc w:val="right"/>
        <w:rPr>
          <w:sz w:val="28"/>
        </w:rPr>
      </w:pPr>
      <w:r w:rsidRPr="00492F05">
        <w:rPr>
          <w:sz w:val="28"/>
        </w:rPr>
        <w:t>студент 2 курса 2 группы</w:t>
      </w:r>
    </w:p>
    <w:p w14:paraId="6BAD5236" w14:textId="37364AD5" w:rsidR="000B2637" w:rsidRPr="00492F05" w:rsidRDefault="009B6597" w:rsidP="009F594D">
      <w:pPr>
        <w:pStyle w:val="Default"/>
        <w:spacing w:line="480" w:lineRule="auto"/>
        <w:jc w:val="right"/>
        <w:rPr>
          <w:sz w:val="28"/>
        </w:rPr>
      </w:pPr>
      <w:proofErr w:type="spellStart"/>
      <w:r>
        <w:rPr>
          <w:iCs/>
          <w:sz w:val="28"/>
        </w:rPr>
        <w:t>Талатынник</w:t>
      </w:r>
      <w:proofErr w:type="spellEnd"/>
      <w:r>
        <w:rPr>
          <w:iCs/>
          <w:sz w:val="28"/>
        </w:rPr>
        <w:t xml:space="preserve"> Артём Дмитриевич</w:t>
      </w:r>
    </w:p>
    <w:p w14:paraId="7337C92A" w14:textId="77777777" w:rsidR="000B2637" w:rsidRPr="00492F05" w:rsidRDefault="000B2637" w:rsidP="009F594D">
      <w:pPr>
        <w:pBdr>
          <w:bar w:val="single" w:sz="24" w:color="auto"/>
        </w:pBdr>
        <w:jc w:val="center"/>
        <w:rPr>
          <w:rFonts w:ascii="Times New Roman" w:hAnsi="Times New Roman" w:cs="Times New Roman"/>
          <w:sz w:val="24"/>
          <w:szCs w:val="24"/>
        </w:rPr>
      </w:pPr>
    </w:p>
    <w:p w14:paraId="3E2D51A9" w14:textId="77777777" w:rsidR="000B2637" w:rsidRDefault="000B2637" w:rsidP="009F594D">
      <w:pPr>
        <w:pBdr>
          <w:bar w:val="single" w:sz="24" w:color="auto"/>
        </w:pBdr>
        <w:jc w:val="center"/>
        <w:rPr>
          <w:rFonts w:ascii="Times New Roman" w:hAnsi="Times New Roman" w:cs="Times New Roman"/>
          <w:sz w:val="24"/>
          <w:szCs w:val="24"/>
        </w:rPr>
      </w:pPr>
    </w:p>
    <w:p w14:paraId="6BA28E8B" w14:textId="77777777" w:rsidR="000B2637" w:rsidRDefault="000B2637" w:rsidP="009F594D">
      <w:pPr>
        <w:pBdr>
          <w:bar w:val="single" w:sz="24" w:color="auto"/>
        </w:pBdr>
        <w:jc w:val="center"/>
        <w:rPr>
          <w:rFonts w:ascii="Times New Roman" w:hAnsi="Times New Roman" w:cs="Times New Roman"/>
          <w:sz w:val="24"/>
          <w:szCs w:val="24"/>
        </w:rPr>
      </w:pPr>
    </w:p>
    <w:p w14:paraId="564355A4" w14:textId="77777777" w:rsidR="000B2637" w:rsidRDefault="000B2637" w:rsidP="009F594D">
      <w:pPr>
        <w:pBdr>
          <w:bar w:val="single" w:sz="24" w:color="auto"/>
        </w:pBdr>
        <w:jc w:val="center"/>
        <w:rPr>
          <w:rFonts w:ascii="Times New Roman" w:hAnsi="Times New Roman" w:cs="Times New Roman"/>
          <w:sz w:val="24"/>
          <w:szCs w:val="24"/>
        </w:rPr>
      </w:pPr>
    </w:p>
    <w:p w14:paraId="70396B30" w14:textId="77777777" w:rsidR="000B2637" w:rsidRDefault="000B2637" w:rsidP="009F594D">
      <w:pPr>
        <w:pBdr>
          <w:bar w:val="single" w:sz="24" w:color="auto"/>
        </w:pBdr>
        <w:jc w:val="center"/>
        <w:rPr>
          <w:rFonts w:ascii="Times New Roman" w:hAnsi="Times New Roman" w:cs="Times New Roman"/>
          <w:sz w:val="24"/>
          <w:szCs w:val="24"/>
        </w:rPr>
      </w:pPr>
    </w:p>
    <w:p w14:paraId="65D1FEE1" w14:textId="2747BFA9" w:rsidR="009F594D" w:rsidRDefault="000B2637" w:rsidP="009F594D">
      <w:pPr>
        <w:pBdr>
          <w:bar w:val="single" w:sz="24" w:color="auto"/>
        </w:pBdr>
        <w:jc w:val="center"/>
        <w:rPr>
          <w:rFonts w:ascii="Times New Roman" w:hAnsi="Times New Roman" w:cs="Times New Roman"/>
          <w:sz w:val="24"/>
          <w:szCs w:val="24"/>
        </w:rPr>
      </w:pPr>
      <w:r w:rsidRPr="00492F05">
        <w:rPr>
          <w:rFonts w:ascii="Times New Roman" w:hAnsi="Times New Roman" w:cs="Times New Roman"/>
          <w:sz w:val="24"/>
          <w:szCs w:val="24"/>
        </w:rPr>
        <w:t>Минск 20</w:t>
      </w:r>
      <w:r w:rsidR="009B6597">
        <w:rPr>
          <w:rFonts w:ascii="Times New Roman" w:hAnsi="Times New Roman" w:cs="Times New Roman"/>
          <w:sz w:val="24"/>
          <w:szCs w:val="24"/>
        </w:rPr>
        <w:t>21</w:t>
      </w:r>
    </w:p>
    <w:bookmarkEnd w:id="0"/>
    <w:p w14:paraId="442BF40D" w14:textId="77777777" w:rsidR="000B2637" w:rsidRDefault="000B2637" w:rsidP="009F594D">
      <w:pPr>
        <w:pBdr>
          <w:bar w:val="single" w:sz="24" w:color="auto"/>
        </w:pBdr>
        <w:rPr>
          <w:rFonts w:ascii="Times New Roman" w:hAnsi="Times New Roman" w:cs="Times New Roman"/>
          <w:b/>
          <w:bCs/>
          <w:sz w:val="28"/>
          <w:szCs w:val="28"/>
        </w:rPr>
      </w:pPr>
      <w:r w:rsidRPr="00492F05">
        <w:rPr>
          <w:rFonts w:ascii="Times New Roman" w:hAnsi="Times New Roman" w:cs="Times New Roman"/>
          <w:b/>
          <w:bCs/>
          <w:sz w:val="28"/>
          <w:szCs w:val="28"/>
        </w:rPr>
        <w:lastRenderedPageBreak/>
        <w:t>Условие:</w:t>
      </w:r>
    </w:p>
    <w:p w14:paraId="653E694B" w14:textId="77777777" w:rsidR="009F594D" w:rsidRPr="00DE20CC" w:rsidRDefault="009F594D" w:rsidP="009F594D">
      <w:pPr>
        <w:jc w:val="both"/>
        <w:rPr>
          <w:sz w:val="28"/>
          <w:szCs w:val="28"/>
        </w:rPr>
      </w:pPr>
      <w:r w:rsidRPr="007D0BF3">
        <w:rPr>
          <w:b/>
          <w:sz w:val="28"/>
          <w:szCs w:val="28"/>
          <w:u w:val="single"/>
        </w:rPr>
        <w:t xml:space="preserve">Задание 1. </w:t>
      </w:r>
      <w:r w:rsidRPr="007D0BF3">
        <w:rPr>
          <w:sz w:val="28"/>
          <w:szCs w:val="28"/>
        </w:rPr>
        <w:t xml:space="preserve"> </w:t>
      </w:r>
      <w:r>
        <w:rPr>
          <w:sz w:val="28"/>
          <w:szCs w:val="28"/>
        </w:rPr>
        <w:t>Ориентированный г</w:t>
      </w:r>
      <w:r w:rsidRPr="007D0BF3">
        <w:rPr>
          <w:sz w:val="28"/>
          <w:szCs w:val="28"/>
        </w:rPr>
        <w:t xml:space="preserve">раф </w:t>
      </w:r>
      <w:r w:rsidRPr="007D0BF3">
        <w:rPr>
          <w:b/>
          <w:sz w:val="28"/>
          <w:szCs w:val="28"/>
          <w:lang w:val="en-US"/>
        </w:rPr>
        <w:t>G</w:t>
      </w:r>
      <w:r>
        <w:rPr>
          <w:sz w:val="28"/>
          <w:szCs w:val="28"/>
        </w:rPr>
        <w:t xml:space="preserve"> взять в соответствии с вариантом</w:t>
      </w:r>
      <w:r w:rsidRPr="007D0BF3">
        <w:rPr>
          <w:sz w:val="28"/>
          <w:szCs w:val="28"/>
        </w:rPr>
        <w:t>.</w:t>
      </w:r>
      <w:r w:rsidRPr="00DE20C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Осуществить алгоритмы поиска в ширину и глубину, а также алгоритма топологической сортировки аналогично примерам, рассмотренным на лекциях. Оформить отчет, включив в него </w:t>
      </w:r>
      <w:r w:rsidRPr="00E30056">
        <w:rPr>
          <w:b/>
          <w:sz w:val="28"/>
          <w:szCs w:val="28"/>
        </w:rPr>
        <w:t>каждый</w:t>
      </w:r>
      <w:r>
        <w:rPr>
          <w:sz w:val="28"/>
          <w:szCs w:val="28"/>
        </w:rPr>
        <w:t xml:space="preserve"> шаг выполнения алгоритмов.</w:t>
      </w:r>
    </w:p>
    <w:p w14:paraId="265A4288" w14:textId="77777777" w:rsidR="009F594D" w:rsidRPr="00E30056" w:rsidRDefault="009F594D" w:rsidP="009F594D">
      <w:pPr>
        <w:jc w:val="both"/>
        <w:rPr>
          <w:sz w:val="28"/>
          <w:szCs w:val="28"/>
        </w:rPr>
      </w:pPr>
      <w:r w:rsidRPr="007D0BF3">
        <w:rPr>
          <w:b/>
          <w:sz w:val="28"/>
          <w:szCs w:val="28"/>
          <w:u w:val="single"/>
        </w:rPr>
        <w:t>Задание 2.</w:t>
      </w:r>
      <w:r w:rsidRPr="007D0BF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Осуществить программную реализацию алгоритмов на </w:t>
      </w:r>
      <w:r>
        <w:rPr>
          <w:sz w:val="28"/>
          <w:szCs w:val="28"/>
          <w:lang w:val="en-US"/>
        </w:rPr>
        <w:t>C</w:t>
      </w:r>
      <w:r w:rsidRPr="00E30056">
        <w:rPr>
          <w:sz w:val="28"/>
          <w:szCs w:val="28"/>
        </w:rPr>
        <w:t>++</w:t>
      </w:r>
      <w:r>
        <w:rPr>
          <w:sz w:val="28"/>
          <w:szCs w:val="28"/>
        </w:rPr>
        <w:t xml:space="preserve">. </w:t>
      </w:r>
      <w:r w:rsidRPr="007D0BF3">
        <w:rPr>
          <w:sz w:val="28"/>
          <w:szCs w:val="28"/>
        </w:rPr>
        <w:t xml:space="preserve">Разработать структуры </w:t>
      </w:r>
      <w:proofErr w:type="spellStart"/>
      <w:r w:rsidRPr="007D0BF3">
        <w:rPr>
          <w:b/>
          <w:sz w:val="28"/>
          <w:szCs w:val="28"/>
          <w:lang w:val="en-US"/>
        </w:rPr>
        <w:t>AMatrix</w:t>
      </w:r>
      <w:proofErr w:type="spellEnd"/>
      <w:r w:rsidRPr="007D0BF3">
        <w:rPr>
          <w:sz w:val="28"/>
          <w:szCs w:val="28"/>
        </w:rPr>
        <w:t xml:space="preserve">   </w:t>
      </w:r>
      <w:proofErr w:type="gramStart"/>
      <w:r w:rsidRPr="007D0BF3">
        <w:rPr>
          <w:sz w:val="28"/>
          <w:szCs w:val="28"/>
        </w:rPr>
        <w:t xml:space="preserve">и  </w:t>
      </w:r>
      <w:r w:rsidRPr="007D0BF3">
        <w:rPr>
          <w:b/>
          <w:sz w:val="28"/>
          <w:szCs w:val="28"/>
        </w:rPr>
        <w:t>А</w:t>
      </w:r>
      <w:proofErr w:type="gramEnd"/>
      <w:r w:rsidRPr="007D0BF3">
        <w:rPr>
          <w:b/>
          <w:sz w:val="28"/>
          <w:szCs w:val="28"/>
          <w:lang w:val="en-US"/>
        </w:rPr>
        <w:t>List</w:t>
      </w:r>
      <w:r w:rsidRPr="007D0BF3">
        <w:rPr>
          <w:b/>
          <w:sz w:val="28"/>
          <w:szCs w:val="28"/>
        </w:rPr>
        <w:t xml:space="preserve"> </w:t>
      </w:r>
      <w:r w:rsidRPr="007D0BF3">
        <w:rPr>
          <w:sz w:val="28"/>
          <w:szCs w:val="28"/>
        </w:rPr>
        <w:t xml:space="preserve"> для представления ориентированного графа матричным и списковым способом. Разработат</w:t>
      </w:r>
      <w:r>
        <w:rPr>
          <w:sz w:val="28"/>
          <w:szCs w:val="28"/>
        </w:rPr>
        <w:t>ь</w:t>
      </w:r>
      <w:r w:rsidRPr="007D0BF3">
        <w:rPr>
          <w:sz w:val="28"/>
          <w:szCs w:val="28"/>
        </w:rPr>
        <w:t xml:space="preserve"> функции </w:t>
      </w:r>
      <w:proofErr w:type="gramStart"/>
      <w:r w:rsidRPr="007D0BF3">
        <w:rPr>
          <w:sz w:val="28"/>
          <w:szCs w:val="28"/>
        </w:rPr>
        <w:t>преобразования  из</w:t>
      </w:r>
      <w:proofErr w:type="gramEnd"/>
      <w:r w:rsidRPr="007D0BF3">
        <w:rPr>
          <w:sz w:val="28"/>
          <w:szCs w:val="28"/>
        </w:rPr>
        <w:t xml:space="preserve"> одного способа представления в другой.    Разработать функцию </w:t>
      </w:r>
      <w:r w:rsidRPr="007D0BF3">
        <w:rPr>
          <w:b/>
          <w:sz w:val="28"/>
          <w:szCs w:val="28"/>
          <w:lang w:val="en-US"/>
        </w:rPr>
        <w:t>BFS</w:t>
      </w:r>
      <w:r w:rsidRPr="007D0BF3">
        <w:rPr>
          <w:sz w:val="28"/>
          <w:szCs w:val="28"/>
        </w:rPr>
        <w:t xml:space="preserve"> обхода вершин графа, используя метод поиска в ширину. Продемонстрировать работу функции. </w:t>
      </w:r>
      <w:r>
        <w:rPr>
          <w:sz w:val="28"/>
          <w:szCs w:val="28"/>
        </w:rPr>
        <w:t>Копии экрана вставить в отчет.</w:t>
      </w:r>
    </w:p>
    <w:p w14:paraId="6FB71E8A" w14:textId="77777777" w:rsidR="009F594D" w:rsidRPr="009F594D" w:rsidRDefault="009F594D" w:rsidP="009F594D">
      <w:pPr>
        <w:jc w:val="both"/>
        <w:rPr>
          <w:sz w:val="28"/>
          <w:szCs w:val="28"/>
        </w:rPr>
      </w:pPr>
      <w:r w:rsidRPr="007D0BF3">
        <w:rPr>
          <w:b/>
          <w:sz w:val="28"/>
          <w:szCs w:val="28"/>
          <w:u w:val="single"/>
        </w:rPr>
        <w:t xml:space="preserve">Задание 3. </w:t>
      </w:r>
      <w:r w:rsidRPr="007D0BF3">
        <w:rPr>
          <w:sz w:val="28"/>
          <w:szCs w:val="28"/>
        </w:rPr>
        <w:t xml:space="preserve">  Разработать функцию </w:t>
      </w:r>
      <w:proofErr w:type="gramStart"/>
      <w:r w:rsidRPr="007D0BF3">
        <w:rPr>
          <w:b/>
          <w:sz w:val="28"/>
          <w:szCs w:val="28"/>
          <w:lang w:val="en-US"/>
        </w:rPr>
        <w:t>DFS</w:t>
      </w:r>
      <w:r w:rsidRPr="007D0BF3">
        <w:rPr>
          <w:b/>
          <w:sz w:val="28"/>
          <w:szCs w:val="28"/>
        </w:rPr>
        <w:t xml:space="preserve"> </w:t>
      </w:r>
      <w:r w:rsidRPr="007D0BF3">
        <w:rPr>
          <w:sz w:val="28"/>
          <w:szCs w:val="28"/>
        </w:rPr>
        <w:t xml:space="preserve"> обхода</w:t>
      </w:r>
      <w:proofErr w:type="gramEnd"/>
      <w:r w:rsidRPr="007D0BF3">
        <w:rPr>
          <w:sz w:val="28"/>
          <w:szCs w:val="28"/>
        </w:rPr>
        <w:t xml:space="preserve"> вершин графа, используя метод поиска глубину. Продемонстрировать работу функции</w:t>
      </w:r>
      <w:r>
        <w:rPr>
          <w:sz w:val="28"/>
          <w:szCs w:val="28"/>
        </w:rPr>
        <w:t xml:space="preserve">. Копии экрана вставить в отчет. </w:t>
      </w:r>
    </w:p>
    <w:p w14:paraId="5F1B8ABE" w14:textId="77777777" w:rsidR="009F594D" w:rsidRDefault="009F594D" w:rsidP="009F594D">
      <w:pPr>
        <w:jc w:val="both"/>
        <w:rPr>
          <w:sz w:val="28"/>
          <w:szCs w:val="28"/>
        </w:rPr>
      </w:pPr>
      <w:r w:rsidRPr="007D0BF3">
        <w:rPr>
          <w:b/>
          <w:sz w:val="28"/>
          <w:szCs w:val="28"/>
          <w:u w:val="single"/>
        </w:rPr>
        <w:t xml:space="preserve">Задание 4. </w:t>
      </w:r>
      <w:r w:rsidRPr="007D0BF3">
        <w:rPr>
          <w:sz w:val="28"/>
          <w:szCs w:val="28"/>
          <w:u w:val="single"/>
        </w:rPr>
        <w:t xml:space="preserve"> </w:t>
      </w:r>
      <w:r w:rsidRPr="007D0BF3">
        <w:rPr>
          <w:sz w:val="28"/>
          <w:szCs w:val="28"/>
        </w:rPr>
        <w:t xml:space="preserve">  Доработайте  функцию </w:t>
      </w:r>
      <w:r w:rsidRPr="007D0BF3">
        <w:rPr>
          <w:b/>
          <w:sz w:val="28"/>
          <w:szCs w:val="28"/>
          <w:lang w:val="en-US"/>
        </w:rPr>
        <w:t>DFS</w:t>
      </w:r>
      <w:r w:rsidRPr="007D0BF3">
        <w:rPr>
          <w:sz w:val="28"/>
          <w:szCs w:val="28"/>
        </w:rPr>
        <w:t>,</w:t>
      </w:r>
      <w:r w:rsidRPr="007D0BF3">
        <w:rPr>
          <w:b/>
          <w:sz w:val="28"/>
          <w:szCs w:val="28"/>
        </w:rPr>
        <w:t xml:space="preserve">  </w:t>
      </w:r>
      <w:r w:rsidRPr="007D0BF3">
        <w:rPr>
          <w:sz w:val="28"/>
          <w:szCs w:val="28"/>
        </w:rPr>
        <w:t xml:space="preserve">для  выполнения топологической сортировки графа. Продемонстрировать работу функции. </w:t>
      </w:r>
      <w:r>
        <w:rPr>
          <w:sz w:val="28"/>
          <w:szCs w:val="28"/>
        </w:rPr>
        <w:t>Копии экрана вставить в отчет.</w:t>
      </w:r>
    </w:p>
    <w:p w14:paraId="3EA6898B" w14:textId="22329212" w:rsidR="009F594D" w:rsidRDefault="009F594D" w:rsidP="009F594D">
      <w:pPr>
        <w:pBdr>
          <w:bar w:val="single" w:sz="24" w:color="auto"/>
        </w:pBdr>
        <w:rPr>
          <w:rFonts w:ascii="Times New Roman" w:hAnsi="Times New Roman" w:cs="Times New Roman"/>
          <w:b/>
          <w:sz w:val="28"/>
        </w:rPr>
      </w:pPr>
      <w:bookmarkStart w:id="1" w:name="_Hlk70274473"/>
      <w:r>
        <w:rPr>
          <w:rFonts w:ascii="Times New Roman" w:hAnsi="Times New Roman" w:cs="Times New Roman"/>
          <w:b/>
          <w:sz w:val="28"/>
        </w:rPr>
        <w:t>Ход работы</w:t>
      </w:r>
      <w:r w:rsidR="005F7A30">
        <w:rPr>
          <w:rFonts w:ascii="Times New Roman" w:hAnsi="Times New Roman" w:cs="Times New Roman"/>
          <w:b/>
          <w:sz w:val="28"/>
        </w:rPr>
        <w:t xml:space="preserve"> 13 </w:t>
      </w:r>
      <w:proofErr w:type="spellStart"/>
      <w:r w:rsidR="005F7A30">
        <w:rPr>
          <w:rFonts w:ascii="Times New Roman" w:hAnsi="Times New Roman" w:cs="Times New Roman"/>
          <w:b/>
          <w:sz w:val="28"/>
        </w:rPr>
        <w:t>варик</w:t>
      </w:r>
      <w:proofErr w:type="spellEnd"/>
      <w:r>
        <w:rPr>
          <w:rFonts w:ascii="Times New Roman" w:hAnsi="Times New Roman" w:cs="Times New Roman"/>
          <w:b/>
          <w:sz w:val="28"/>
        </w:rPr>
        <w:t>:</w:t>
      </w:r>
    </w:p>
    <w:p w14:paraId="15F77044" w14:textId="77777777" w:rsidR="0080645B" w:rsidRPr="00FF2084" w:rsidRDefault="009F594D" w:rsidP="0080645B">
      <w:pPr>
        <w:pBdr>
          <w:bar w:val="single" w:sz="24" w:color="auto"/>
        </w:pBdr>
        <w:rPr>
          <w:rFonts w:ascii="Times New Roman" w:hAnsi="Times New Roman" w:cs="Times New Roman"/>
          <w:b/>
          <w:sz w:val="28"/>
        </w:rPr>
      </w:pPr>
      <w:bookmarkStart w:id="2" w:name="_Hlk70274485"/>
      <w:bookmarkEnd w:id="1"/>
      <w:r>
        <w:rPr>
          <w:rFonts w:ascii="Times New Roman" w:hAnsi="Times New Roman" w:cs="Times New Roman"/>
          <w:b/>
          <w:sz w:val="28"/>
        </w:rPr>
        <w:t>1.</w:t>
      </w:r>
      <w:r w:rsidR="0080645B" w:rsidRPr="00FF2084">
        <w:rPr>
          <w:rFonts w:ascii="Times New Roman" w:hAnsi="Times New Roman" w:cs="Times New Roman"/>
          <w:b/>
          <w:sz w:val="28"/>
        </w:rPr>
        <w:t>Алгоритм поиска в ширину</w:t>
      </w:r>
      <w:r w:rsidR="0080645B">
        <w:rPr>
          <w:rFonts w:ascii="Times New Roman" w:hAnsi="Times New Roman" w:cs="Times New Roman"/>
          <w:b/>
          <w:sz w:val="28"/>
        </w:rPr>
        <w:t xml:space="preserve"> (</w:t>
      </w:r>
      <w:r w:rsidR="0080645B">
        <w:rPr>
          <w:rFonts w:ascii="Times New Roman" w:hAnsi="Times New Roman" w:cs="Times New Roman"/>
          <w:b/>
          <w:sz w:val="28"/>
          <w:lang w:val="en-US"/>
        </w:rPr>
        <w:t>BFS</w:t>
      </w:r>
      <w:r w:rsidR="0080645B" w:rsidRPr="00FF2084">
        <w:rPr>
          <w:rFonts w:ascii="Times New Roman" w:hAnsi="Times New Roman" w:cs="Times New Roman"/>
          <w:b/>
          <w:sz w:val="28"/>
        </w:rPr>
        <w:t>)</w:t>
      </w:r>
    </w:p>
    <w:p w14:paraId="509AA137" w14:textId="77777777" w:rsidR="0080645B" w:rsidRPr="00974881" w:rsidRDefault="0080645B" w:rsidP="0080645B">
      <w:pPr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82189">
        <w:rPr>
          <w:rFonts w:ascii="Times New Roman" w:hAnsi="Times New Roman" w:cs="Times New Roman"/>
          <w:sz w:val="28"/>
          <w:szCs w:val="28"/>
          <w:u w:val="single"/>
        </w:rPr>
        <w:t>Исходный граф: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974881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  <w:lang w:val="en-US"/>
        </w:rPr>
        <w:t>,2), (2,3), (2,4), (3,4), (4,5)</w:t>
      </w:r>
    </w:p>
    <w:bookmarkStart w:id="3" w:name="_Hlk70274494"/>
    <w:bookmarkEnd w:id="2"/>
    <w:p w14:paraId="5727A3E1" w14:textId="77777777" w:rsidR="0080645B" w:rsidRPr="00FF2084" w:rsidRDefault="0080645B" w:rsidP="0080645B">
      <w:pPr>
        <w:jc w:val="both"/>
        <w:rPr>
          <w:rFonts w:ascii="Times New Roman" w:hAnsi="Times New Roman" w:cs="Times New Roman"/>
          <w:sz w:val="28"/>
          <w:szCs w:val="28"/>
        </w:rPr>
      </w:pPr>
      <w:r>
        <w:object w:dxaOrig="3480" w:dyaOrig="1770" w14:anchorId="5ABE1B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5.6pt;height:84pt" o:ole="">
            <v:imagedata r:id="rId6" o:title=""/>
          </v:shape>
          <o:OLEObject Type="Embed" ProgID="Visio.Drawing.15" ShapeID="_x0000_i1025" DrawAspect="Content" ObjectID="_1680891948" r:id="rId7"/>
        </w:object>
      </w:r>
      <w:bookmarkEnd w:id="3"/>
    </w:p>
    <w:p w14:paraId="26C6D3F8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кущее состояние алгоритма хранится в следующих структурах памяти:</w:t>
      </w:r>
    </w:p>
    <w:p w14:paraId="34BE93C8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626B2F">
        <w:rPr>
          <w:rFonts w:ascii="Times New Roman" w:hAnsi="Times New Roman" w:cs="Times New Roman"/>
          <w:sz w:val="28"/>
        </w:rPr>
        <w:t xml:space="preserve">Q – очередь вершин, </w:t>
      </w:r>
    </w:p>
    <w:p w14:paraId="0E382C76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626B2F">
        <w:rPr>
          <w:rFonts w:ascii="Times New Roman" w:hAnsi="Times New Roman" w:cs="Times New Roman"/>
          <w:sz w:val="28"/>
        </w:rPr>
        <w:t xml:space="preserve">C – массив окраски вершин, </w:t>
      </w:r>
    </w:p>
    <w:p w14:paraId="1C0E6550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626B2F">
        <w:rPr>
          <w:rFonts w:ascii="Times New Roman" w:hAnsi="Times New Roman" w:cs="Times New Roman"/>
          <w:sz w:val="28"/>
        </w:rPr>
        <w:t>D – массив расстояний</w:t>
      </w:r>
      <w:r w:rsidR="0063539A">
        <w:rPr>
          <w:rFonts w:ascii="Times New Roman" w:hAnsi="Times New Roman" w:cs="Times New Roman"/>
          <w:sz w:val="28"/>
        </w:rPr>
        <w:t>,</w:t>
      </w:r>
    </w:p>
    <w:p w14:paraId="6F517B9C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626B2F">
        <w:rPr>
          <w:rFonts w:ascii="Times New Roman" w:hAnsi="Times New Roman" w:cs="Times New Roman"/>
          <w:sz w:val="28"/>
        </w:rPr>
        <w:t>P</w:t>
      </w:r>
      <w:r>
        <w:rPr>
          <w:rFonts w:ascii="Times New Roman" w:hAnsi="Times New Roman" w:cs="Times New Roman"/>
          <w:sz w:val="28"/>
        </w:rPr>
        <w:t xml:space="preserve"> – массив предшествующих вершин.</w:t>
      </w:r>
      <w:r w:rsidRPr="00626B2F">
        <w:rPr>
          <w:rFonts w:ascii="Times New Roman" w:hAnsi="Times New Roman" w:cs="Times New Roman"/>
          <w:sz w:val="28"/>
        </w:rPr>
        <w:t xml:space="preserve"> </w:t>
      </w:r>
    </w:p>
    <w:p w14:paraId="24000FCD" w14:textId="77777777" w:rsidR="0080645B" w:rsidRPr="00BD47EA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По условию, г</w:t>
      </w:r>
      <w:r w:rsidRPr="00626B2F">
        <w:rPr>
          <w:rFonts w:ascii="Times New Roman" w:hAnsi="Times New Roman" w:cs="Times New Roman"/>
          <w:sz w:val="28"/>
        </w:rPr>
        <w:t>раф имеет 5 вершин, пронумерованных начиная с нуля. В качестве стартовой вершины выбрана вершина с номером 0.</w:t>
      </w:r>
    </w:p>
    <w:p w14:paraId="316AF654" w14:textId="77777777" w:rsidR="0080645B" w:rsidRPr="00982189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u w:val="single"/>
        </w:rPr>
      </w:pPr>
      <w:r w:rsidRPr="00982189">
        <w:rPr>
          <w:rFonts w:ascii="Times New Roman" w:hAnsi="Times New Roman" w:cs="Times New Roman"/>
          <w:sz w:val="28"/>
          <w:u w:val="single"/>
        </w:rPr>
        <w:t>Шаг 1.</w:t>
      </w:r>
    </w:p>
    <w:p w14:paraId="6F78B999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4A2CB09A" wp14:editId="2F7FDA6A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12" name="Прямая со стрелкой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5856F0CA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12" o:spid="_x0000_s1026" type="#_x0000_t32" style="position:absolute;margin-left:39.45pt;margin-top:88.65pt;width:73.5pt;height:.75pt;flip:x y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56EADF83" wp14:editId="0B8D779D">
                <wp:simplePos x="0" y="0"/>
                <wp:positionH relativeFrom="column">
                  <wp:posOffset>1570990</wp:posOffset>
                </wp:positionH>
                <wp:positionV relativeFrom="paragraph">
                  <wp:posOffset>405130</wp:posOffset>
                </wp:positionV>
                <wp:extent cx="45085" cy="537845"/>
                <wp:effectExtent l="38100" t="0" r="69215" b="52705"/>
                <wp:wrapNone/>
                <wp:docPr id="10" name="Прямая со стрелкой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085" cy="53784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9FBEBE" id="Прямая со стрелкой 10" o:spid="_x0000_s1026" type="#_x0000_t32" style="position:absolute;margin-left:123.7pt;margin-top:31.9pt;width:3.55pt;height:42.3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D327F67" wp14:editId="254E6331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9" name="Прямая со стрелкой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2A5BFB1" id="Прямая со стрелкой 9" o:spid="_x0000_s1026" type="#_x0000_t32" style="position:absolute;margin-left:137.7pt;margin-top:21.15pt;width:45pt;height:27.75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4B40214C" wp14:editId="764A39EC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8" name="Прямая со стрелкой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33ED8C7" id="Прямая со стрелкой 8" o:spid="_x0000_s1026" type="#_x0000_t32" style="position:absolute;margin-left:139.95pt;margin-top:69.9pt;width:45.75pt;height:12pt;flip:x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89D005B" wp14:editId="5A237301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6" name="Прямая со стрелкой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60B753" id="Прямая со стрелкой 6" o:spid="_x0000_s1026" type="#_x0000_t32" style="position:absolute;margin-left:41.7pt;margin-top:15.15pt;width:70.5pt;height:0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CFFE64D" wp14:editId="2032D1E5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3" name="Овал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3968FFD" w14:textId="77777777" w:rsidR="005F7A30" w:rsidRPr="00626B2F" w:rsidRDefault="005F7A30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CFFE64D" id="Овал 3" o:spid="_x0000_s1026" style="position:absolute;left:0;text-align:left;margin-left:113.7pt;margin-top:72.9pt;width:27.75pt;height:30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" fillcolor="white [3201]" strokecolor="black [3213]" strokeweight="1pt">
                <v:stroke joinstyle="miter"/>
                <v:textbox>
                  <w:txbxContent>
                    <w:p w14:paraId="63968FFD" w14:textId="77777777" w:rsidR="005F7A30" w:rsidRPr="00626B2F" w:rsidRDefault="005F7A30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8AB0153" wp14:editId="335EC3C4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5" name="Овал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0472A90" w14:textId="77777777" w:rsidR="005F7A30" w:rsidRPr="00626B2F" w:rsidRDefault="005F7A30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8AB0153" id="Овал 5" o:spid="_x0000_s1027" style="position:absolute;left:0;text-align:left;margin-left:12.45pt;margin-top:73.65pt;width:27pt;height:30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" fillcolor="white [3201]" strokecolor="black [3213]" strokeweight="1pt">
                <v:stroke joinstyle="miter"/>
                <v:textbox>
                  <w:txbxContent>
                    <w:p w14:paraId="10472A90" w14:textId="77777777" w:rsidR="005F7A30" w:rsidRPr="00626B2F" w:rsidRDefault="005F7A30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588FE48" wp14:editId="03900652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1" name="Овал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4D71E62" w14:textId="77777777" w:rsidR="005F7A30" w:rsidRPr="00626B2F" w:rsidRDefault="005F7A30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 w:rsidRPr="00626B2F"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588FE48" id="Овал 1" o:spid="_x0000_s1028" style="position:absolute;left:0;text-align:left;margin-left:13.2pt;margin-top:.9pt;width:27.75pt;height:28.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" fillcolor="#747070 [1614]" strokecolor="black [3213]" strokeweight="1pt">
                <v:stroke joinstyle="miter"/>
                <v:textbox>
                  <w:txbxContent>
                    <w:p w14:paraId="34D71E62" w14:textId="77777777" w:rsidR="005F7A30" w:rsidRPr="00626B2F" w:rsidRDefault="005F7A30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 w:rsidRPr="00626B2F">
                        <w:rPr>
                          <w:rFonts w:ascii="Times New Roman" w:hAnsi="Times New Roman" w:cs="Times New Roman"/>
                          <w:sz w:val="24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474F3C6C" wp14:editId="45CDE3C2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4" name="Овал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A0E18E5" w14:textId="77777777" w:rsidR="005F7A30" w:rsidRPr="00626B2F" w:rsidRDefault="005F7A30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74F3C6C" id="Овал 4" o:spid="_x0000_s1029" style="position:absolute;left:0;text-align:left;margin-left:180.45pt;margin-top:43.65pt;width:27.75pt;height:29.2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" fillcolor="white [3201]" strokecolor="black [3213]" strokeweight="1pt">
                <v:stroke joinstyle="miter"/>
                <v:textbox>
                  <w:txbxContent>
                    <w:p w14:paraId="3A0E18E5" w14:textId="77777777" w:rsidR="005F7A30" w:rsidRPr="00626B2F" w:rsidRDefault="005F7A30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6A7723B" wp14:editId="60D5F25C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2" name="Овал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1FF28B2" w14:textId="77777777" w:rsidR="005F7A30" w:rsidRPr="00626B2F" w:rsidRDefault="005F7A30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6A7723B" id="Овал 2" o:spid="_x0000_s1030" style="position:absolute;left:0;text-align:left;margin-left:110.7pt;margin-top:2.4pt;width:27.75pt;height:30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" fillcolor="white [3201]" strokecolor="black [3213]" strokeweight="1pt">
                <v:stroke joinstyle="miter"/>
                <v:textbox>
                  <w:txbxContent>
                    <w:p w14:paraId="61FF28B2" w14:textId="77777777" w:rsidR="005F7A30" w:rsidRPr="00626B2F" w:rsidRDefault="005F7A30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14:paraId="05750E8F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76BC2DAE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2C317315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0018C4AD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513DBE5E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48BD0BB8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80645B" w14:paraId="2D5BEDF9" w14:textId="77777777" w:rsidTr="0080645B">
        <w:tc>
          <w:tcPr>
            <w:tcW w:w="562" w:type="dxa"/>
            <w:shd w:val="clear" w:color="auto" w:fill="E7E6E6" w:themeFill="background2"/>
            <w:vAlign w:val="center"/>
          </w:tcPr>
          <w:p w14:paraId="177764B8" w14:textId="77777777" w:rsidR="0080645B" w:rsidRPr="00BC7BB1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Q</w:t>
            </w:r>
          </w:p>
        </w:tc>
        <w:tc>
          <w:tcPr>
            <w:tcW w:w="709" w:type="dxa"/>
            <w:tcBorders>
              <w:right w:val="single" w:sz="4" w:space="0" w:color="auto"/>
            </w:tcBorders>
            <w:vAlign w:val="center"/>
          </w:tcPr>
          <w:p w14:paraId="5A5F9646" w14:textId="77777777" w:rsidR="0080645B" w:rsidRPr="00BC7BB1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2014D472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5A26EB29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2186441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CCADBB8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</w:p>
        </w:tc>
      </w:tr>
      <w:tr w:rsidR="0080645B" w14:paraId="2B7236D6" w14:textId="77777777" w:rsidTr="0080645B">
        <w:tc>
          <w:tcPr>
            <w:tcW w:w="562" w:type="dxa"/>
            <w:shd w:val="clear" w:color="auto" w:fill="E7E6E6" w:themeFill="background2"/>
            <w:vAlign w:val="center"/>
          </w:tcPr>
          <w:p w14:paraId="3AC531EA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vAlign w:val="center"/>
          </w:tcPr>
          <w:p w14:paraId="3A18AA49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5F4988E9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23163D0B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2730A624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10627013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</w:tr>
      <w:tr w:rsidR="0080645B" w14:paraId="31E9140E" w14:textId="77777777" w:rsidTr="0080645B">
        <w:tc>
          <w:tcPr>
            <w:tcW w:w="562" w:type="dxa"/>
            <w:shd w:val="clear" w:color="auto" w:fill="E7E6E6" w:themeFill="background2"/>
            <w:vAlign w:val="center"/>
          </w:tcPr>
          <w:p w14:paraId="57AE707B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14:paraId="5A1DF620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4A78027D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</w:tcPr>
          <w:p w14:paraId="79045F95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</w:tcPr>
          <w:p w14:paraId="37D3BFBB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</w:tcPr>
          <w:p w14:paraId="516F324A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</w:tr>
      <w:tr w:rsidR="0080645B" w14:paraId="22E82B35" w14:textId="77777777" w:rsidTr="0080645B">
        <w:tc>
          <w:tcPr>
            <w:tcW w:w="562" w:type="dxa"/>
            <w:shd w:val="clear" w:color="auto" w:fill="E7E6E6" w:themeFill="background2"/>
            <w:vAlign w:val="center"/>
          </w:tcPr>
          <w:p w14:paraId="55B32863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14:paraId="55214CDC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798E672A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6718AEE4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38FA4BC0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7538E64E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</w:tr>
    </w:tbl>
    <w:p w14:paraId="3FCE673F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6C5BB14D" w14:textId="77777777" w:rsidR="0080645B" w:rsidRPr="00255C51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255C51">
        <w:rPr>
          <w:rFonts w:ascii="Times New Roman" w:hAnsi="Times New Roman" w:cs="Times New Roman"/>
          <w:sz w:val="28"/>
          <w:u w:val="single"/>
        </w:rPr>
        <w:t>Шаг 2:</w:t>
      </w:r>
      <w:r w:rsidRPr="00B82D5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Извлекаем из очереди 0-ую вершину и закрашиваем в</w:t>
      </w:r>
      <w:r w:rsidRPr="00E71F7A">
        <w:rPr>
          <w:rFonts w:ascii="Times New Roman" w:hAnsi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</w:rPr>
        <w:t>black</w:t>
      </w:r>
      <w:proofErr w:type="spellEnd"/>
      <w:r>
        <w:rPr>
          <w:rFonts w:ascii="Times New Roman" w:hAnsi="Times New Roman" w:cs="Times New Roman"/>
          <w:sz w:val="28"/>
        </w:rPr>
        <w:t xml:space="preserve"> (</w:t>
      </w:r>
      <w:r>
        <w:rPr>
          <w:rFonts w:ascii="Times New Roman" w:hAnsi="Times New Roman" w:cs="Times New Roman"/>
          <w:sz w:val="28"/>
          <w:lang w:val="en-US"/>
        </w:rPr>
        <w:t>B</w:t>
      </w:r>
      <w:r>
        <w:rPr>
          <w:rFonts w:ascii="Times New Roman" w:hAnsi="Times New Roman" w:cs="Times New Roman"/>
          <w:sz w:val="28"/>
        </w:rPr>
        <w:t>) цвет</w:t>
      </w:r>
      <w:r w:rsidRPr="00B82D5F">
        <w:rPr>
          <w:rFonts w:ascii="Times New Roman" w:hAnsi="Times New Roman" w:cs="Times New Roman"/>
          <w:sz w:val="28"/>
        </w:rPr>
        <w:t>;</w:t>
      </w:r>
      <w:r w:rsidRPr="00255C5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омещаем 1-ую вершину в очередь.</w:t>
      </w:r>
    </w:p>
    <w:p w14:paraId="14ADD9E0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0ABFA4B8" wp14:editId="751ECC88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13" name="Прямая со стрелкой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C8D9712" id="Прямая со стрелкой 13" o:spid="_x0000_s1026" type="#_x0000_t32" style="position:absolute;margin-left:39.45pt;margin-top:88.65pt;width:73.5pt;height:.75pt;flip:x y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39996542" wp14:editId="4CCE6586">
                <wp:simplePos x="0" y="0"/>
                <wp:positionH relativeFrom="column">
                  <wp:posOffset>1570990</wp:posOffset>
                </wp:positionH>
                <wp:positionV relativeFrom="paragraph">
                  <wp:posOffset>405130</wp:posOffset>
                </wp:positionV>
                <wp:extent cx="45085" cy="537845"/>
                <wp:effectExtent l="38100" t="0" r="69215" b="52705"/>
                <wp:wrapNone/>
                <wp:docPr id="16" name="Прямая со стрелкой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085" cy="53784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0D037B" id="Прямая со стрелкой 16" o:spid="_x0000_s1026" type="#_x0000_t32" style="position:absolute;margin-left:123.7pt;margin-top:31.9pt;width:3.55pt;height:42.3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2519A9A3" wp14:editId="648D9187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17" name="Прямая со стрелкой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0253F82" id="Прямая со стрелкой 17" o:spid="_x0000_s1026" type="#_x0000_t32" style="position:absolute;margin-left:137.7pt;margin-top:21.15pt;width:45pt;height:27.75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2614D48B" wp14:editId="082A8C93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18" name="Прямая со стрелкой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27F3AAA" id="Прямая со стрелкой 18" o:spid="_x0000_s1026" type="#_x0000_t32" style="position:absolute;margin-left:139.95pt;margin-top:69.9pt;width:45.75pt;height:12pt;flip:x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635FA018" wp14:editId="668D9780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19" name="Прямая со стрелкой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659C00" id="Прямая со стрелкой 19" o:spid="_x0000_s1026" type="#_x0000_t32" style="position:absolute;margin-left:41.7pt;margin-top:15.15pt;width:70.5pt;height:0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60FA0115" wp14:editId="72087EEF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20" name="Овал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1FEA85D" w14:textId="77777777" w:rsidR="005F7A30" w:rsidRPr="00626B2F" w:rsidRDefault="005F7A30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0FA0115" id="Овал 20" o:spid="_x0000_s1031" style="position:absolute;left:0;text-align:left;margin-left:113.7pt;margin-top:72.9pt;width:27.75pt;height:30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" fillcolor="white [3212]" strokecolor="black [3213]" strokeweight="1pt">
                <v:stroke joinstyle="miter"/>
                <v:textbox>
                  <w:txbxContent>
                    <w:p w14:paraId="01FEA85D" w14:textId="77777777" w:rsidR="005F7A30" w:rsidRPr="00626B2F" w:rsidRDefault="005F7A30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4AFA7DC6" wp14:editId="06B804F4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21" name="Овал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4432BC1" w14:textId="77777777" w:rsidR="005F7A30" w:rsidRPr="00626B2F" w:rsidRDefault="005F7A30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AFA7DC6" id="Овал 21" o:spid="_x0000_s1032" style="position:absolute;left:0;text-align:left;margin-left:12.45pt;margin-top:73.65pt;width:27pt;height:30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" fillcolor="white [3201]" strokecolor="black [3213]" strokeweight="1pt">
                <v:stroke joinstyle="miter"/>
                <v:textbox>
                  <w:txbxContent>
                    <w:p w14:paraId="54432BC1" w14:textId="77777777" w:rsidR="005F7A30" w:rsidRPr="00626B2F" w:rsidRDefault="005F7A30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5CA2A6F5" wp14:editId="66EBE62F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22" name="Овал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0965C23" w14:textId="77777777" w:rsidR="005F7A30" w:rsidRPr="00255C51" w:rsidRDefault="005F7A30" w:rsidP="0080645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255C51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CA2A6F5" id="Овал 22" o:spid="_x0000_s1033" style="position:absolute;left:0;text-align:left;margin-left:13.2pt;margin-top:.9pt;width:27.75pt;height:28.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" fillcolor="black [3213]" strokecolor="#0d0d0d [3069]" strokeweight="1pt">
                <v:stroke joinstyle="miter"/>
                <v:textbox>
                  <w:txbxContent>
                    <w:p w14:paraId="00965C23" w14:textId="77777777" w:rsidR="005F7A30" w:rsidRPr="00255C51" w:rsidRDefault="005F7A30" w:rsidP="0080645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255C51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02EA8979" wp14:editId="7AA885C0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23" name="Овал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579BB3E" w14:textId="77777777" w:rsidR="005F7A30" w:rsidRPr="00626B2F" w:rsidRDefault="005F7A30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2EA8979" id="Овал 23" o:spid="_x0000_s1034" style="position:absolute;left:0;text-align:left;margin-left:180.45pt;margin-top:43.65pt;width:27.75pt;height:29.2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" fillcolor="white [3201]" strokecolor="black [3213]" strokeweight="1pt">
                <v:stroke joinstyle="miter"/>
                <v:textbox>
                  <w:txbxContent>
                    <w:p w14:paraId="3579BB3E" w14:textId="77777777" w:rsidR="005F7A30" w:rsidRPr="00626B2F" w:rsidRDefault="005F7A30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2E2009B2" wp14:editId="1E20AE49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24" name="Овал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C7E1438" w14:textId="77777777" w:rsidR="005F7A30" w:rsidRPr="00626B2F" w:rsidRDefault="005F7A30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E2009B2" id="Овал 24" o:spid="_x0000_s1035" style="position:absolute;left:0;text-align:left;margin-left:110.7pt;margin-top:2.4pt;width:27.75pt;height:30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" fillcolor="#747070 [1614]" strokecolor="black [3213]" strokeweight="1pt">
                <v:stroke joinstyle="miter"/>
                <v:textbox>
                  <w:txbxContent>
                    <w:p w14:paraId="1C7E1438" w14:textId="77777777" w:rsidR="005F7A30" w:rsidRPr="00626B2F" w:rsidRDefault="005F7A30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14:paraId="6C8C2670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57AB7C24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68C648D1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19E46EAB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6B764972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33EC8483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80645B" w14:paraId="3DFF5A34" w14:textId="77777777" w:rsidTr="0080645B">
        <w:tc>
          <w:tcPr>
            <w:tcW w:w="562" w:type="dxa"/>
            <w:shd w:val="clear" w:color="auto" w:fill="E7E6E6" w:themeFill="background2"/>
            <w:vAlign w:val="center"/>
          </w:tcPr>
          <w:p w14:paraId="13A47739" w14:textId="77777777" w:rsidR="0080645B" w:rsidRPr="00BC7BB1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Q</w:t>
            </w:r>
          </w:p>
        </w:tc>
        <w:tc>
          <w:tcPr>
            <w:tcW w:w="709" w:type="dxa"/>
            <w:tcBorders>
              <w:right w:val="single" w:sz="4" w:space="0" w:color="auto"/>
            </w:tcBorders>
            <w:vAlign w:val="center"/>
          </w:tcPr>
          <w:p w14:paraId="277E932F" w14:textId="77777777" w:rsidR="0080645B" w:rsidRPr="00B82D5F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3DE144DF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61BEDD7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88007E0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2BB141C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</w:p>
        </w:tc>
      </w:tr>
      <w:tr w:rsidR="0080645B" w14:paraId="16668832" w14:textId="77777777" w:rsidTr="0080645B">
        <w:tc>
          <w:tcPr>
            <w:tcW w:w="562" w:type="dxa"/>
            <w:shd w:val="clear" w:color="auto" w:fill="E7E6E6" w:themeFill="background2"/>
            <w:vAlign w:val="center"/>
          </w:tcPr>
          <w:p w14:paraId="0834432D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vAlign w:val="center"/>
          </w:tcPr>
          <w:p w14:paraId="5801D75C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59AFBF3C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46484055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5CD8C70E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03595D8C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</w:tr>
      <w:tr w:rsidR="0080645B" w14:paraId="46342BE6" w14:textId="77777777" w:rsidTr="0080645B">
        <w:tc>
          <w:tcPr>
            <w:tcW w:w="562" w:type="dxa"/>
            <w:shd w:val="clear" w:color="auto" w:fill="E7E6E6" w:themeFill="background2"/>
            <w:vAlign w:val="center"/>
          </w:tcPr>
          <w:p w14:paraId="7683B2D0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14:paraId="356FCECC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1D5D3E0E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1D225FAD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</w:tcPr>
          <w:p w14:paraId="4ABD395A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</w:tcPr>
          <w:p w14:paraId="584E12CD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</w:tr>
      <w:tr w:rsidR="0080645B" w14:paraId="25B56FB8" w14:textId="77777777" w:rsidTr="0080645B">
        <w:tc>
          <w:tcPr>
            <w:tcW w:w="562" w:type="dxa"/>
            <w:shd w:val="clear" w:color="auto" w:fill="E7E6E6" w:themeFill="background2"/>
            <w:vAlign w:val="center"/>
          </w:tcPr>
          <w:p w14:paraId="5A84DFD5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14:paraId="368BE0F2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2F417357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7CF298C2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01DB479C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5456EC56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</w:tr>
    </w:tbl>
    <w:p w14:paraId="3C8BB378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E71F7A">
        <w:rPr>
          <w:rFonts w:ascii="Times New Roman" w:hAnsi="Times New Roman" w:cs="Times New Roman"/>
          <w:sz w:val="28"/>
          <w:u w:val="single"/>
        </w:rPr>
        <w:t>Шаг 3:</w:t>
      </w:r>
      <w:r>
        <w:rPr>
          <w:rFonts w:ascii="Times New Roman" w:hAnsi="Times New Roman" w:cs="Times New Roman"/>
          <w:sz w:val="28"/>
        </w:rPr>
        <w:t xml:space="preserve"> </w:t>
      </w:r>
      <w:r w:rsidRPr="00E71F7A">
        <w:rPr>
          <w:rFonts w:ascii="Times New Roman" w:hAnsi="Times New Roman" w:cs="Times New Roman"/>
          <w:sz w:val="28"/>
        </w:rPr>
        <w:t xml:space="preserve">Извлекаем 1-ую вершину, красим в </w:t>
      </w:r>
      <w:r>
        <w:rPr>
          <w:rFonts w:ascii="Times New Roman" w:hAnsi="Times New Roman" w:cs="Times New Roman"/>
          <w:sz w:val="28"/>
        </w:rPr>
        <w:t>B-цвет и помещаем 2 и 3 вершины в очередь.</w:t>
      </w:r>
    </w:p>
    <w:p w14:paraId="5670E353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66CAD7F8" wp14:editId="0ECC40CE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25" name="Прямая со стрелкой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C8AE557" id="Прямая со стрелкой 25" o:spid="_x0000_s1026" type="#_x0000_t32" style="position:absolute;margin-left:39.45pt;margin-top:88.65pt;width:73.5pt;height:.75pt;flip:x y;z-index:251695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4CDECE0A" wp14:editId="1A93401C">
                <wp:simplePos x="0" y="0"/>
                <wp:positionH relativeFrom="column">
                  <wp:posOffset>1570990</wp:posOffset>
                </wp:positionH>
                <wp:positionV relativeFrom="paragraph">
                  <wp:posOffset>405130</wp:posOffset>
                </wp:positionV>
                <wp:extent cx="45085" cy="537845"/>
                <wp:effectExtent l="38100" t="0" r="69215" b="52705"/>
                <wp:wrapNone/>
                <wp:docPr id="28" name="Прямая со стрелкой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085" cy="53784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4318043" id="Прямая со стрелкой 28" o:spid="_x0000_s1026" type="#_x0000_t32" style="position:absolute;margin-left:123.7pt;margin-top:31.9pt;width:3.55pt;height:42.35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1E0F29EC" wp14:editId="46C7FB9B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29" name="Прямая со стрелкой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F1BF8DE" id="Прямая со стрелкой 29" o:spid="_x0000_s1026" type="#_x0000_t32" style="position:absolute;margin-left:137.7pt;margin-top:21.15pt;width:45pt;height:27.75pt;z-index:251692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010C3DFB" wp14:editId="4DB28366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30" name="Прямая со стрелкой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F6D8CEE" id="Прямая со стрелкой 30" o:spid="_x0000_s1026" type="#_x0000_t32" style="position:absolute;margin-left:139.95pt;margin-top:69.9pt;width:45.75pt;height:12pt;flip:x;z-index:251691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5467C941" wp14:editId="2CA0A8D1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31" name="Прямая со стрелкой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34B5B8" id="Прямая со стрелкой 31" o:spid="_x0000_s1026" type="#_x0000_t32" style="position:absolute;margin-left:41.7pt;margin-top:15.15pt;width:70.5pt;height:0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2A792A7A" wp14:editId="055F47EA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32" name="Овал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5573E0F" w14:textId="77777777" w:rsidR="005F7A30" w:rsidRPr="00626B2F" w:rsidRDefault="005F7A30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A792A7A" id="Овал 32" o:spid="_x0000_s1036" style="position:absolute;left:0;text-align:left;margin-left:113.7pt;margin-top:72.9pt;width:27.75pt;height:30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" fillcolor="#747070 [1614]" strokecolor="black [3213]" strokeweight="1pt">
                <v:stroke joinstyle="miter"/>
                <v:textbox>
                  <w:txbxContent>
                    <w:p w14:paraId="75573E0F" w14:textId="77777777" w:rsidR="005F7A30" w:rsidRPr="00626B2F" w:rsidRDefault="005F7A30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33569B53" wp14:editId="1C91854A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33" name="Овал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D4440F3" w14:textId="77777777" w:rsidR="005F7A30" w:rsidRPr="00626B2F" w:rsidRDefault="005F7A30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3569B53" id="Овал 33" o:spid="_x0000_s1037" style="position:absolute;left:0;text-align:left;margin-left:12.45pt;margin-top:73.65pt;width:27pt;height:30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" fillcolor="white [3201]" strokecolor="black [3213]" strokeweight="1pt">
                <v:stroke joinstyle="miter"/>
                <v:textbox>
                  <w:txbxContent>
                    <w:p w14:paraId="7D4440F3" w14:textId="77777777" w:rsidR="005F7A30" w:rsidRPr="00626B2F" w:rsidRDefault="005F7A30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15B31BF6" wp14:editId="13446910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34" name="Овал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E09F4D9" w14:textId="77777777" w:rsidR="005F7A30" w:rsidRPr="00255C51" w:rsidRDefault="005F7A30" w:rsidP="0080645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255C51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5B31BF6" id="Овал 34" o:spid="_x0000_s1038" style="position:absolute;left:0;text-align:left;margin-left:13.2pt;margin-top:.9pt;width:27.75pt;height:28.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" fillcolor="black [3213]" strokecolor="#0d0d0d [3069]" strokeweight="1pt">
                <v:stroke joinstyle="miter"/>
                <v:textbox>
                  <w:txbxContent>
                    <w:p w14:paraId="4E09F4D9" w14:textId="77777777" w:rsidR="005F7A30" w:rsidRPr="00255C51" w:rsidRDefault="005F7A30" w:rsidP="0080645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255C51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427F433C" wp14:editId="27432605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35" name="Овал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38CDB01" w14:textId="77777777" w:rsidR="005F7A30" w:rsidRPr="00626B2F" w:rsidRDefault="005F7A30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27F433C" id="Овал 35" o:spid="_x0000_s1039" style="position:absolute;left:0;text-align:left;margin-left:180.45pt;margin-top:43.65pt;width:27.75pt;height:29.2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" fillcolor="#747070 [1614]" strokecolor="black [3213]" strokeweight="1pt">
                <v:stroke joinstyle="miter"/>
                <v:textbox>
                  <w:txbxContent>
                    <w:p w14:paraId="638CDB01" w14:textId="77777777" w:rsidR="005F7A30" w:rsidRPr="00626B2F" w:rsidRDefault="005F7A30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561663C2" wp14:editId="33FDF06E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36" name="Овал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D759D1F" w14:textId="77777777" w:rsidR="005F7A30" w:rsidRPr="00AB7AAB" w:rsidRDefault="005F7A30" w:rsidP="0080645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AB7AAB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61663C2" id="Овал 36" o:spid="_x0000_s1040" style="position:absolute;left:0;text-align:left;margin-left:110.7pt;margin-top:2.4pt;width:27.75pt;height:30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" fillcolor="black [3213]" strokecolor="black [3213]" strokeweight="1pt">
                <v:stroke joinstyle="miter"/>
                <v:textbox>
                  <w:txbxContent>
                    <w:p w14:paraId="6D759D1F" w14:textId="77777777" w:rsidR="005F7A30" w:rsidRPr="00AB7AAB" w:rsidRDefault="005F7A30" w:rsidP="0080645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AB7AAB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14:paraId="43CDD419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  <w:u w:val="single"/>
        </w:rPr>
      </w:pPr>
    </w:p>
    <w:p w14:paraId="4A4EA0F8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  <w:u w:val="single"/>
        </w:rPr>
      </w:pPr>
    </w:p>
    <w:p w14:paraId="4582146C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  <w:u w:val="single"/>
        </w:rPr>
      </w:pPr>
    </w:p>
    <w:p w14:paraId="2A565445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  <w:u w:val="single"/>
        </w:rPr>
      </w:pPr>
    </w:p>
    <w:p w14:paraId="4CEB9729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  <w:u w:val="single"/>
        </w:rPr>
      </w:pPr>
    </w:p>
    <w:p w14:paraId="0512CD4D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  <w:u w:val="single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80645B" w14:paraId="6382EC97" w14:textId="77777777" w:rsidTr="0080645B">
        <w:tc>
          <w:tcPr>
            <w:tcW w:w="562" w:type="dxa"/>
            <w:shd w:val="clear" w:color="auto" w:fill="E7E6E6" w:themeFill="background2"/>
            <w:vAlign w:val="center"/>
          </w:tcPr>
          <w:p w14:paraId="3D5AA870" w14:textId="77777777" w:rsidR="0080645B" w:rsidRPr="00BC7BB1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Q</w:t>
            </w:r>
          </w:p>
        </w:tc>
        <w:tc>
          <w:tcPr>
            <w:tcW w:w="709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59FCA3A2" w14:textId="77777777" w:rsidR="0080645B" w:rsidRPr="00B82D5F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E5A9D" w14:textId="77777777" w:rsidR="0080645B" w:rsidRPr="00AB7AAB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</w:rPr>
              <w:t>3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43870DEE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F2E3595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ACA71F8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</w:p>
        </w:tc>
      </w:tr>
      <w:tr w:rsidR="0080645B" w14:paraId="7FB7B64D" w14:textId="77777777" w:rsidTr="0080645B">
        <w:tc>
          <w:tcPr>
            <w:tcW w:w="562" w:type="dxa"/>
            <w:shd w:val="clear" w:color="auto" w:fill="E7E6E6" w:themeFill="background2"/>
            <w:vAlign w:val="center"/>
          </w:tcPr>
          <w:p w14:paraId="30BB5138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vAlign w:val="center"/>
          </w:tcPr>
          <w:p w14:paraId="1D27AE8F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166055EE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08CD44DC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45D764A4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733CD4AC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</w:tr>
      <w:tr w:rsidR="0080645B" w14:paraId="166365D3" w14:textId="77777777" w:rsidTr="0080645B">
        <w:tc>
          <w:tcPr>
            <w:tcW w:w="562" w:type="dxa"/>
            <w:shd w:val="clear" w:color="auto" w:fill="E7E6E6" w:themeFill="background2"/>
            <w:vAlign w:val="center"/>
          </w:tcPr>
          <w:p w14:paraId="45D9B6DC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14:paraId="4C48FEBF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2761C3A6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6C9B7E1C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</w:tcPr>
          <w:p w14:paraId="2441EAF7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</w:tcPr>
          <w:p w14:paraId="0FDFC3B3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</w:tr>
      <w:tr w:rsidR="0080645B" w14:paraId="2BCA763C" w14:textId="77777777" w:rsidTr="0080645B">
        <w:tc>
          <w:tcPr>
            <w:tcW w:w="562" w:type="dxa"/>
            <w:shd w:val="clear" w:color="auto" w:fill="E7E6E6" w:themeFill="background2"/>
            <w:vAlign w:val="center"/>
          </w:tcPr>
          <w:p w14:paraId="7E46012D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14:paraId="5EA81E05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72949DA0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4A6FEDF9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43094432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558A0ABA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</w:tr>
    </w:tbl>
    <w:p w14:paraId="1126AE85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  <w:u w:val="single"/>
        </w:rPr>
      </w:pPr>
    </w:p>
    <w:p w14:paraId="1401EC2D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u w:val="single"/>
        </w:rPr>
        <w:t xml:space="preserve">Шаг 4: </w:t>
      </w:r>
      <w:r>
        <w:rPr>
          <w:rFonts w:ascii="Times New Roman" w:hAnsi="Times New Roman" w:cs="Times New Roman"/>
          <w:sz w:val="28"/>
        </w:rPr>
        <w:t xml:space="preserve">Извлекаем вершину 2, закрашиваем в </w:t>
      </w:r>
      <w:r>
        <w:rPr>
          <w:rFonts w:ascii="Times New Roman" w:hAnsi="Times New Roman" w:cs="Times New Roman"/>
          <w:sz w:val="28"/>
          <w:lang w:val="en-US"/>
        </w:rPr>
        <w:t>B</w:t>
      </w:r>
      <w:r w:rsidRPr="00156123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</w:rPr>
        <w:t xml:space="preserve">цвет; меняем очередь, массив </w:t>
      </w:r>
      <w:r>
        <w:rPr>
          <w:rFonts w:ascii="Times New Roman" w:hAnsi="Times New Roman" w:cs="Times New Roman"/>
          <w:sz w:val="28"/>
          <w:lang w:val="en-US"/>
        </w:rPr>
        <w:t>P</w:t>
      </w:r>
      <w:r w:rsidRPr="0015612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и 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156123">
        <w:rPr>
          <w:rFonts w:ascii="Times New Roman" w:hAnsi="Times New Roman" w:cs="Times New Roman"/>
          <w:sz w:val="28"/>
        </w:rPr>
        <w:t xml:space="preserve"> – </w:t>
      </w:r>
      <w:r>
        <w:rPr>
          <w:rFonts w:ascii="Times New Roman" w:hAnsi="Times New Roman" w:cs="Times New Roman"/>
          <w:sz w:val="28"/>
        </w:rPr>
        <w:t>не изменяются.</w:t>
      </w:r>
    </w:p>
    <w:p w14:paraId="28CE353E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2FFD7578" wp14:editId="29903757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37" name="Прямая со стрелкой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AD9EBA2" id="Прямая со стрелкой 37" o:spid="_x0000_s1026" type="#_x0000_t32" style="position:absolute;margin-left:39.45pt;margin-top:88.65pt;width:73.5pt;height:.75pt;flip:x y;z-index:251707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1CA7C7AB" wp14:editId="6BA3B466">
                <wp:simplePos x="0" y="0"/>
                <wp:positionH relativeFrom="column">
                  <wp:posOffset>1570990</wp:posOffset>
                </wp:positionH>
                <wp:positionV relativeFrom="paragraph">
                  <wp:posOffset>405130</wp:posOffset>
                </wp:positionV>
                <wp:extent cx="45085" cy="537845"/>
                <wp:effectExtent l="38100" t="0" r="69215" b="52705"/>
                <wp:wrapNone/>
                <wp:docPr id="40" name="Прямая со стрелкой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085" cy="53784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E00E85" id="Прямая со стрелкой 40" o:spid="_x0000_s1026" type="#_x0000_t32" style="position:absolute;margin-left:123.7pt;margin-top:31.9pt;width:3.55pt;height:42.3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024C9FA0" wp14:editId="50946643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41" name="Прямая со стрелкой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4925EDC" id="Прямая со стрелкой 41" o:spid="_x0000_s1026" type="#_x0000_t32" style="position:absolute;margin-left:137.7pt;margin-top:21.15pt;width:45pt;height:27.75pt;z-index:251704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6823E777" wp14:editId="4473A9E1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42" name="Прямая со стрелкой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F2B7713" id="Прямая со стрелкой 42" o:spid="_x0000_s1026" type="#_x0000_t32" style="position:absolute;margin-left:139.95pt;margin-top:69.9pt;width:45.75pt;height:12pt;flip:x;z-index:251703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2448FAED" wp14:editId="1ECF15F0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43" name="Прямая со стрелкой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EE4775B" id="Прямая со стрелкой 43" o:spid="_x0000_s1026" type="#_x0000_t32" style="position:absolute;margin-left:41.7pt;margin-top:15.15pt;width:70.5pt;height:0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098968BD" wp14:editId="7783D840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44" name="Овал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8D0D6C4" w14:textId="77777777" w:rsidR="005F7A30" w:rsidRPr="00626B2F" w:rsidRDefault="005F7A30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98968BD" id="Овал 44" o:spid="_x0000_s1041" style="position:absolute;left:0;text-align:left;margin-left:113.7pt;margin-top:72.9pt;width:27.75pt;height:30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" fillcolor="#747070 [1614]" strokecolor="black [3213]" strokeweight="1pt">
                <v:stroke joinstyle="miter"/>
                <v:textbox>
                  <w:txbxContent>
                    <w:p w14:paraId="78D0D6C4" w14:textId="77777777" w:rsidR="005F7A30" w:rsidRPr="00626B2F" w:rsidRDefault="005F7A30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180BF4EE" wp14:editId="1DC014AC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45" name="Овал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7A50FB2" w14:textId="77777777" w:rsidR="005F7A30" w:rsidRPr="00626B2F" w:rsidRDefault="005F7A30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80BF4EE" id="Овал 45" o:spid="_x0000_s1042" style="position:absolute;left:0;text-align:left;margin-left:12.45pt;margin-top:73.65pt;width:27pt;height:30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" fillcolor="white [3201]" strokecolor="black [3213]" strokeweight="1pt">
                <v:stroke joinstyle="miter"/>
                <v:textbox>
                  <w:txbxContent>
                    <w:p w14:paraId="77A50FB2" w14:textId="77777777" w:rsidR="005F7A30" w:rsidRPr="00626B2F" w:rsidRDefault="005F7A30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6CE5C587" wp14:editId="45D7AAFA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46" name="Овал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780F3C7" w14:textId="77777777" w:rsidR="005F7A30" w:rsidRPr="00255C51" w:rsidRDefault="005F7A30" w:rsidP="0080645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255C51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CE5C587" id="Овал 46" o:spid="_x0000_s1043" style="position:absolute;left:0;text-align:left;margin-left:13.2pt;margin-top:.9pt;width:27.75pt;height:28.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" fillcolor="black [3213]" strokecolor="#0d0d0d [3069]" strokeweight="1pt">
                <v:stroke joinstyle="miter"/>
                <v:textbox>
                  <w:txbxContent>
                    <w:p w14:paraId="5780F3C7" w14:textId="77777777" w:rsidR="005F7A30" w:rsidRPr="00255C51" w:rsidRDefault="005F7A30" w:rsidP="0080645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255C51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7DC7180D" wp14:editId="59F2A5C1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47" name="Овал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43BCB77" w14:textId="77777777" w:rsidR="005F7A30" w:rsidRPr="001664B1" w:rsidRDefault="005F7A30" w:rsidP="0080645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1664B1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DC7180D" id="Овал 47" o:spid="_x0000_s1044" style="position:absolute;left:0;text-align:left;margin-left:180.45pt;margin-top:43.65pt;width:27.75pt;height:29.2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" fillcolor="black [3213]" strokecolor="black [3213]" strokeweight="1pt">
                <v:stroke joinstyle="miter"/>
                <v:textbox>
                  <w:txbxContent>
                    <w:p w14:paraId="043BCB77" w14:textId="77777777" w:rsidR="005F7A30" w:rsidRPr="001664B1" w:rsidRDefault="005F7A30" w:rsidP="0080645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1664B1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4CCDC0D8" wp14:editId="0C6BEF3F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48" name="Овал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C6003FB" w14:textId="77777777" w:rsidR="005F7A30" w:rsidRPr="00AB7AAB" w:rsidRDefault="005F7A30" w:rsidP="0080645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AB7AAB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CCDC0D8" id="Овал 48" o:spid="_x0000_s1045" style="position:absolute;left:0;text-align:left;margin-left:110.7pt;margin-top:2.4pt;width:27.75pt;height:30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" fillcolor="black [3213]" strokecolor="black [3213]" strokeweight="1pt">
                <v:stroke joinstyle="miter"/>
                <v:textbox>
                  <w:txbxContent>
                    <w:p w14:paraId="6C6003FB" w14:textId="77777777" w:rsidR="005F7A30" w:rsidRPr="00AB7AAB" w:rsidRDefault="005F7A30" w:rsidP="0080645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AB7AAB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14:paraId="09DD5C86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14:paraId="0C3341B9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14:paraId="256CFCCC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14:paraId="612AE67D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14:paraId="45D93515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14:paraId="38D64125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80645B" w14:paraId="3C41FAC4" w14:textId="77777777" w:rsidTr="0080645B">
        <w:tc>
          <w:tcPr>
            <w:tcW w:w="562" w:type="dxa"/>
            <w:shd w:val="clear" w:color="auto" w:fill="E7E6E6" w:themeFill="background2"/>
            <w:vAlign w:val="center"/>
          </w:tcPr>
          <w:p w14:paraId="0E8DEC1B" w14:textId="77777777" w:rsidR="0080645B" w:rsidRPr="00BC7BB1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Q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A77C1B" w14:textId="77777777" w:rsidR="0080645B" w:rsidRPr="00B82D5F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</w:rPr>
              <w:t>3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35510FC5" w14:textId="77777777" w:rsidR="0080645B" w:rsidRPr="00AB7AAB" w:rsidRDefault="0080645B" w:rsidP="0080645B">
            <w:pPr>
              <w:jc w:val="center"/>
              <w:rPr>
                <w:sz w:val="2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1D6CB11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838FE21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D79FF40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</w:p>
        </w:tc>
      </w:tr>
      <w:tr w:rsidR="0080645B" w14:paraId="3DA3062D" w14:textId="77777777" w:rsidTr="0080645B">
        <w:tc>
          <w:tcPr>
            <w:tcW w:w="562" w:type="dxa"/>
            <w:shd w:val="clear" w:color="auto" w:fill="E7E6E6" w:themeFill="background2"/>
            <w:vAlign w:val="center"/>
          </w:tcPr>
          <w:p w14:paraId="4A3DF3BD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45BC7EE3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6B5CB383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5E5F9BC1" w14:textId="77777777" w:rsidR="0080645B" w:rsidRDefault="0063539A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 xml:space="preserve"> 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14E71C00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0129DA29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</w:tr>
      <w:tr w:rsidR="0080645B" w14:paraId="78B38156" w14:textId="77777777" w:rsidTr="0080645B">
        <w:tc>
          <w:tcPr>
            <w:tcW w:w="562" w:type="dxa"/>
            <w:shd w:val="clear" w:color="auto" w:fill="E7E6E6" w:themeFill="background2"/>
            <w:vAlign w:val="center"/>
          </w:tcPr>
          <w:p w14:paraId="3230B76E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14:paraId="11F9B60E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33C9E851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63E22BDD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</w:tcPr>
          <w:p w14:paraId="76B99F37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</w:tcPr>
          <w:p w14:paraId="4A1DEA54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</w:tr>
      <w:tr w:rsidR="0080645B" w14:paraId="04C4AC33" w14:textId="77777777" w:rsidTr="0080645B">
        <w:tc>
          <w:tcPr>
            <w:tcW w:w="562" w:type="dxa"/>
            <w:shd w:val="clear" w:color="auto" w:fill="E7E6E6" w:themeFill="background2"/>
            <w:vAlign w:val="center"/>
          </w:tcPr>
          <w:p w14:paraId="1975C4DE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14:paraId="560E3F9B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7BAAF7AB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68EC5D92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4ECE8D05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6504D0A1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</w:tr>
    </w:tbl>
    <w:p w14:paraId="080ECFBC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14:paraId="3B442368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u w:val="single"/>
        </w:rPr>
        <w:t>Шаг 5:</w:t>
      </w:r>
      <w:r>
        <w:rPr>
          <w:rFonts w:ascii="Times New Roman" w:hAnsi="Times New Roman" w:cs="Times New Roman"/>
          <w:sz w:val="28"/>
        </w:rPr>
        <w:t xml:space="preserve"> Извлекаем 3-ю вершину, находим смежные ей вершины, т.е. 4.</w:t>
      </w:r>
    </w:p>
    <w:p w14:paraId="400F2AE4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23C5F006" wp14:editId="7B95C921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49" name="Прямая со стрелкой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37B5C09" id="Прямая со стрелкой 49" o:spid="_x0000_s1026" type="#_x0000_t32" style="position:absolute;margin-left:39.45pt;margin-top:88.65pt;width:73.5pt;height:.75pt;flip:x y;z-index:251719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3C51E49C" wp14:editId="2CBC049F">
                <wp:simplePos x="0" y="0"/>
                <wp:positionH relativeFrom="column">
                  <wp:posOffset>1570990</wp:posOffset>
                </wp:positionH>
                <wp:positionV relativeFrom="paragraph">
                  <wp:posOffset>405130</wp:posOffset>
                </wp:positionV>
                <wp:extent cx="45085" cy="537845"/>
                <wp:effectExtent l="38100" t="0" r="69215" b="52705"/>
                <wp:wrapNone/>
                <wp:docPr id="52" name="Прямая со стрелкой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085" cy="53784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1CD581" id="Прямая со стрелкой 52" o:spid="_x0000_s1026" type="#_x0000_t32" style="position:absolute;margin-left:123.7pt;margin-top:31.9pt;width:3.55pt;height:42.35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440A1A55" wp14:editId="52A10F29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53" name="Прямая со стрелкой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AA4C27A" id="Прямая со стрелкой 53" o:spid="_x0000_s1026" type="#_x0000_t32" style="position:absolute;margin-left:137.7pt;margin-top:21.15pt;width:45pt;height:27.75pt;z-index:251716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07CF8166" wp14:editId="3EA3CFF1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54" name="Прямая со стрелкой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EECCC50" id="Прямая со стрелкой 54" o:spid="_x0000_s1026" type="#_x0000_t32" style="position:absolute;margin-left:139.95pt;margin-top:69.9pt;width:45.75pt;height:12pt;flip:x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2D6D18A2" wp14:editId="4D56CEA6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55" name="Прямая со стрелкой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99DDF4" id="Прямая со стрелкой 55" o:spid="_x0000_s1026" type="#_x0000_t32" style="position:absolute;margin-left:41.7pt;margin-top:15.15pt;width:70.5pt;height:0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1642A14E" wp14:editId="1532EF80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56" name="Овал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497409C" w14:textId="77777777" w:rsidR="005F7A30" w:rsidRPr="001664B1" w:rsidRDefault="005F7A30" w:rsidP="0080645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1664B1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642A14E" id="Овал 56" o:spid="_x0000_s1046" style="position:absolute;left:0;text-align:left;margin-left:113.7pt;margin-top:72.9pt;width:27.75pt;height:30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" fillcolor="black [3213]" strokecolor="black [3213]" strokeweight="1pt">
                <v:stroke joinstyle="miter"/>
                <v:textbox>
                  <w:txbxContent>
                    <w:p w14:paraId="3497409C" w14:textId="77777777" w:rsidR="005F7A30" w:rsidRPr="001664B1" w:rsidRDefault="005F7A30" w:rsidP="0080645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1664B1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5E1AC3E3" wp14:editId="43D9B2C2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57" name="Овал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ADE7CAC" w14:textId="77777777" w:rsidR="005F7A30" w:rsidRPr="00626B2F" w:rsidRDefault="005F7A30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E1AC3E3" id="Овал 57" o:spid="_x0000_s1047" style="position:absolute;left:0;text-align:left;margin-left:12.45pt;margin-top:73.65pt;width:27pt;height:30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" fillcolor="#747070 [1614]" strokecolor="black [3213]" strokeweight="1pt">
                <v:stroke joinstyle="miter"/>
                <v:textbox>
                  <w:txbxContent>
                    <w:p w14:paraId="0ADE7CAC" w14:textId="77777777" w:rsidR="005F7A30" w:rsidRPr="00626B2F" w:rsidRDefault="005F7A30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11AB8768" wp14:editId="7C766CD5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58" name="Овал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ED84374" w14:textId="77777777" w:rsidR="005F7A30" w:rsidRPr="00255C51" w:rsidRDefault="005F7A30" w:rsidP="0080645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255C51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1AB8768" id="Овал 58" o:spid="_x0000_s1048" style="position:absolute;left:0;text-align:left;margin-left:13.2pt;margin-top:.9pt;width:27.75pt;height:28.5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" fillcolor="black [3213]" strokecolor="#0d0d0d [3069]" strokeweight="1pt">
                <v:stroke joinstyle="miter"/>
                <v:textbox>
                  <w:txbxContent>
                    <w:p w14:paraId="7ED84374" w14:textId="77777777" w:rsidR="005F7A30" w:rsidRPr="00255C51" w:rsidRDefault="005F7A30" w:rsidP="0080645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255C51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663A0F3A" wp14:editId="5C671AFB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59" name="Овал 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760465E" w14:textId="77777777" w:rsidR="005F7A30" w:rsidRPr="001664B1" w:rsidRDefault="005F7A30" w:rsidP="0080645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1664B1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63A0F3A" id="Овал 59" o:spid="_x0000_s1049" style="position:absolute;left:0;text-align:left;margin-left:180.45pt;margin-top:43.65pt;width:27.75pt;height:29.25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" fillcolor="black [3213]" strokecolor="black [3213]" strokeweight="1pt">
                <v:stroke joinstyle="miter"/>
                <v:textbox>
                  <w:txbxContent>
                    <w:p w14:paraId="3760465E" w14:textId="77777777" w:rsidR="005F7A30" w:rsidRPr="001664B1" w:rsidRDefault="005F7A30" w:rsidP="0080645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1664B1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7A82F322" wp14:editId="0CB66B65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60" name="Овал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A0E37DA" w14:textId="77777777" w:rsidR="005F7A30" w:rsidRPr="00AB7AAB" w:rsidRDefault="005F7A30" w:rsidP="0080645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AB7AAB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A82F322" id="Овал 60" o:spid="_x0000_s1050" style="position:absolute;left:0;text-align:left;margin-left:110.7pt;margin-top:2.4pt;width:27.75pt;height:30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" fillcolor="black [3213]" strokecolor="black [3213]" strokeweight="1pt">
                <v:stroke joinstyle="miter"/>
                <v:textbox>
                  <w:txbxContent>
                    <w:p w14:paraId="3A0E37DA" w14:textId="77777777" w:rsidR="005F7A30" w:rsidRPr="00AB7AAB" w:rsidRDefault="005F7A30" w:rsidP="0080645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AB7AAB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14:paraId="20ED4C10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14:paraId="4A8BD67B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14:paraId="71B01043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14:paraId="0A6CC38B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14:paraId="09965FE0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14:paraId="68E8C693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80645B" w14:paraId="02373062" w14:textId="77777777" w:rsidTr="0080645B">
        <w:tc>
          <w:tcPr>
            <w:tcW w:w="562" w:type="dxa"/>
            <w:shd w:val="clear" w:color="auto" w:fill="E7E6E6" w:themeFill="background2"/>
            <w:vAlign w:val="center"/>
          </w:tcPr>
          <w:p w14:paraId="4516EA11" w14:textId="77777777" w:rsidR="0080645B" w:rsidRPr="00BC7BB1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Q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1E60E6" w14:textId="77777777" w:rsidR="0080645B" w:rsidRPr="00B82D5F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</w:rPr>
              <w:t>4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77781F68" w14:textId="77777777" w:rsidR="0080645B" w:rsidRPr="00AB7AAB" w:rsidRDefault="0080645B" w:rsidP="0080645B">
            <w:pPr>
              <w:jc w:val="center"/>
              <w:rPr>
                <w:sz w:val="2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5659E067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5102A091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CD6A9A6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</w:p>
        </w:tc>
      </w:tr>
      <w:tr w:rsidR="0080645B" w14:paraId="689E8930" w14:textId="77777777" w:rsidTr="0080645B">
        <w:tc>
          <w:tcPr>
            <w:tcW w:w="562" w:type="dxa"/>
            <w:shd w:val="clear" w:color="auto" w:fill="E7E6E6" w:themeFill="background2"/>
            <w:vAlign w:val="center"/>
          </w:tcPr>
          <w:p w14:paraId="1A47C272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4DFB54A6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3DEB4EDA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073CE647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465AE68B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284B378B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</w:tr>
      <w:tr w:rsidR="0080645B" w14:paraId="0CF0D374" w14:textId="77777777" w:rsidTr="0080645B">
        <w:tc>
          <w:tcPr>
            <w:tcW w:w="562" w:type="dxa"/>
            <w:shd w:val="clear" w:color="auto" w:fill="E7E6E6" w:themeFill="background2"/>
            <w:vAlign w:val="center"/>
          </w:tcPr>
          <w:p w14:paraId="2501F166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14:paraId="56968C4D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6891534A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2A353E9C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</w:tcPr>
          <w:p w14:paraId="57AFC2C2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</w:tcPr>
          <w:p w14:paraId="0CCF6F63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3</w:t>
            </w:r>
          </w:p>
        </w:tc>
      </w:tr>
      <w:tr w:rsidR="0080645B" w14:paraId="5FE012E7" w14:textId="77777777" w:rsidTr="0080645B">
        <w:tc>
          <w:tcPr>
            <w:tcW w:w="562" w:type="dxa"/>
            <w:shd w:val="clear" w:color="auto" w:fill="E7E6E6" w:themeFill="background2"/>
            <w:vAlign w:val="center"/>
          </w:tcPr>
          <w:p w14:paraId="0DECBC3F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14:paraId="4DFE6BB7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3477397A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5CE4C9AC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5019A8D8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036F4CC0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3</w:t>
            </w:r>
          </w:p>
        </w:tc>
      </w:tr>
    </w:tbl>
    <w:p w14:paraId="324207C1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  <w:u w:val="single"/>
        </w:rPr>
      </w:pPr>
    </w:p>
    <w:p w14:paraId="2A3036CE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  <w:u w:val="single"/>
        </w:rPr>
      </w:pPr>
    </w:p>
    <w:p w14:paraId="16B33F73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E26EDF">
        <w:rPr>
          <w:rFonts w:ascii="Times New Roman" w:hAnsi="Times New Roman" w:cs="Times New Roman"/>
          <w:sz w:val="28"/>
          <w:u w:val="single"/>
        </w:rPr>
        <w:t>Шаг 6:</w:t>
      </w:r>
      <w:r>
        <w:rPr>
          <w:rFonts w:ascii="Times New Roman" w:hAnsi="Times New Roman" w:cs="Times New Roman"/>
          <w:sz w:val="28"/>
        </w:rPr>
        <w:t xml:space="preserve"> Последний шаг алгоритма. Извлекаем последний элемент из очереди, очередь пуста, все вершины окрашиваются в В-цвет.  Извлекаем последнюю 4-ую вершину, проверяем на смежность с другими вершинами.</w:t>
      </w:r>
    </w:p>
    <w:p w14:paraId="7595E49C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4D42C7E6" wp14:editId="15FBA3F7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61" name="Прямая со стрелкой 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E69E430" id="Прямая со стрелкой 61" o:spid="_x0000_s1026" type="#_x0000_t32" style="position:absolute;margin-left:39.45pt;margin-top:88.65pt;width:73.5pt;height:.75pt;flip:x y;z-index:251731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71CDF34C" wp14:editId="04FBB023">
                <wp:simplePos x="0" y="0"/>
                <wp:positionH relativeFrom="column">
                  <wp:posOffset>1570990</wp:posOffset>
                </wp:positionH>
                <wp:positionV relativeFrom="paragraph">
                  <wp:posOffset>405130</wp:posOffset>
                </wp:positionV>
                <wp:extent cx="45085" cy="537845"/>
                <wp:effectExtent l="38100" t="0" r="69215" b="52705"/>
                <wp:wrapNone/>
                <wp:docPr id="64" name="Прямая со стрелкой 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085" cy="53784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F9F52C" id="Прямая со стрелкой 64" o:spid="_x0000_s1026" type="#_x0000_t32" style="position:absolute;margin-left:123.7pt;margin-top:31.9pt;width:3.55pt;height:42.35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46A0D634" wp14:editId="2346582B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65" name="Прямая со стрелкой 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4B1AA19" id="Прямая со стрелкой 65" o:spid="_x0000_s1026" type="#_x0000_t32" style="position:absolute;margin-left:137.7pt;margin-top:21.15pt;width:45pt;height:27.75pt;z-index:251728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5CB123D7" wp14:editId="12B8CE1E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66" name="Прямая со стрелкой 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DD0B19E" id="Прямая со стрелкой 66" o:spid="_x0000_s1026" type="#_x0000_t32" style="position:absolute;margin-left:139.95pt;margin-top:69.9pt;width:45.75pt;height:12pt;flip:x;z-index:251727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56C814A9" wp14:editId="54CD8756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67" name="Прямая со стрелкой 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F92A163" id="Прямая со стрелкой 67" o:spid="_x0000_s1026" type="#_x0000_t32" style="position:absolute;margin-left:41.7pt;margin-top:15.15pt;width:70.5pt;height:0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6BCDD651" wp14:editId="52A3C6BA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68" name="Овал 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9110B54" w14:textId="77777777" w:rsidR="005F7A30" w:rsidRPr="001664B1" w:rsidRDefault="005F7A30" w:rsidP="0080645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1664B1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BCDD651" id="Овал 68" o:spid="_x0000_s1051" style="position:absolute;left:0;text-align:left;margin-left:113.7pt;margin-top:72.9pt;width:27.75pt;height:30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" fillcolor="black [3213]" strokecolor="black [3213]" strokeweight="1pt">
                <v:stroke joinstyle="miter"/>
                <v:textbox>
                  <w:txbxContent>
                    <w:p w14:paraId="59110B54" w14:textId="77777777" w:rsidR="005F7A30" w:rsidRPr="001664B1" w:rsidRDefault="005F7A30" w:rsidP="0080645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1664B1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700BBD96" wp14:editId="0D75128A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69" name="Овал 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441D32A" w14:textId="77777777" w:rsidR="005F7A30" w:rsidRPr="0091015D" w:rsidRDefault="005F7A30" w:rsidP="0080645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91015D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00BBD96" id="Овал 69" o:spid="_x0000_s1052" style="position:absolute;left:0;text-align:left;margin-left:12.45pt;margin-top:73.65pt;width:27pt;height:30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" fillcolor="black [3213]" strokecolor="black [3213]" strokeweight="1pt">
                <v:stroke joinstyle="miter"/>
                <v:textbox>
                  <w:txbxContent>
                    <w:p w14:paraId="7441D32A" w14:textId="77777777" w:rsidR="005F7A30" w:rsidRPr="0091015D" w:rsidRDefault="005F7A30" w:rsidP="0080645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91015D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5F54F31A" wp14:editId="58FF0469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70" name="Овал 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B343091" w14:textId="77777777" w:rsidR="005F7A30" w:rsidRPr="00255C51" w:rsidRDefault="005F7A30" w:rsidP="0080645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255C51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F54F31A" id="Овал 70" o:spid="_x0000_s1053" style="position:absolute;left:0;text-align:left;margin-left:13.2pt;margin-top:.9pt;width:27.75pt;height:28.5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" fillcolor="black [3213]" strokecolor="#0d0d0d [3069]" strokeweight="1pt">
                <v:stroke joinstyle="miter"/>
                <v:textbox>
                  <w:txbxContent>
                    <w:p w14:paraId="1B343091" w14:textId="77777777" w:rsidR="005F7A30" w:rsidRPr="00255C51" w:rsidRDefault="005F7A30" w:rsidP="0080645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255C51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4A59136D" wp14:editId="564B09EC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71" name="Овал 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6F62878" w14:textId="77777777" w:rsidR="005F7A30" w:rsidRPr="001664B1" w:rsidRDefault="005F7A30" w:rsidP="0080645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1664B1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A59136D" id="Овал 71" o:spid="_x0000_s1054" style="position:absolute;left:0;text-align:left;margin-left:180.45pt;margin-top:43.65pt;width:27.75pt;height:29.25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" fillcolor="black [3213]" strokecolor="black [3213]" strokeweight="1pt">
                <v:stroke joinstyle="miter"/>
                <v:textbox>
                  <w:txbxContent>
                    <w:p w14:paraId="46F62878" w14:textId="77777777" w:rsidR="005F7A30" w:rsidRPr="001664B1" w:rsidRDefault="005F7A30" w:rsidP="0080645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1664B1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17C88DF6" wp14:editId="03FAC713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72" name="Овал 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2F5E5EB" w14:textId="77777777" w:rsidR="005F7A30" w:rsidRPr="00AB7AAB" w:rsidRDefault="005F7A30" w:rsidP="0080645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AB7AAB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7C88DF6" id="Овал 72" o:spid="_x0000_s1055" style="position:absolute;left:0;text-align:left;margin-left:110.7pt;margin-top:2.4pt;width:27.75pt;height:30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" fillcolor="black [3213]" strokecolor="black [3213]" strokeweight="1pt">
                <v:stroke joinstyle="miter"/>
                <v:textbox>
                  <w:txbxContent>
                    <w:p w14:paraId="52F5E5EB" w14:textId="77777777" w:rsidR="005F7A30" w:rsidRPr="00AB7AAB" w:rsidRDefault="005F7A30" w:rsidP="0080645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AB7AAB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14:paraId="1270199A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14:paraId="7192F632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14:paraId="2DFBC06B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14:paraId="2E11A436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14:paraId="75D56F33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14:paraId="1817F197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80645B" w14:paraId="79E99134" w14:textId="77777777" w:rsidTr="0080645B">
        <w:tc>
          <w:tcPr>
            <w:tcW w:w="562" w:type="dxa"/>
            <w:tcBorders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</w:tcPr>
          <w:p w14:paraId="699BDD48" w14:textId="77777777" w:rsidR="0080645B" w:rsidRPr="00BC7BB1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Q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1B851289" w14:textId="77777777" w:rsidR="0080645B" w:rsidRPr="00B82D5F" w:rsidRDefault="0080645B" w:rsidP="0080645B">
            <w:pPr>
              <w:jc w:val="center"/>
              <w:rPr>
                <w:sz w:val="2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5B24E384" w14:textId="77777777" w:rsidR="0080645B" w:rsidRPr="00AB7AAB" w:rsidRDefault="0080645B" w:rsidP="0080645B">
            <w:pPr>
              <w:jc w:val="center"/>
              <w:rPr>
                <w:sz w:val="2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31391F50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7730A2A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359DFC0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</w:p>
        </w:tc>
      </w:tr>
      <w:tr w:rsidR="0080645B" w14:paraId="785EEC71" w14:textId="77777777" w:rsidTr="0080645B">
        <w:tc>
          <w:tcPr>
            <w:tcW w:w="562" w:type="dxa"/>
            <w:tcBorders>
              <w:top w:val="single" w:sz="4" w:space="0" w:color="auto"/>
            </w:tcBorders>
            <w:shd w:val="clear" w:color="auto" w:fill="E7E6E6" w:themeFill="background2"/>
            <w:vAlign w:val="center"/>
          </w:tcPr>
          <w:p w14:paraId="10746A89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5D27B9F2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5815713F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49A67326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119C5CE9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36A523E6" w14:textId="77777777" w:rsidR="0080645B" w:rsidRPr="00557681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B</w:t>
            </w:r>
          </w:p>
        </w:tc>
      </w:tr>
      <w:tr w:rsidR="0080645B" w14:paraId="5E032EA6" w14:textId="77777777" w:rsidTr="0080645B">
        <w:tc>
          <w:tcPr>
            <w:tcW w:w="562" w:type="dxa"/>
            <w:shd w:val="clear" w:color="auto" w:fill="E7E6E6" w:themeFill="background2"/>
            <w:vAlign w:val="center"/>
          </w:tcPr>
          <w:p w14:paraId="6CA1AC99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14:paraId="11676C09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47A851E3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1F5A4948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</w:tcPr>
          <w:p w14:paraId="65BA247F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</w:tcPr>
          <w:p w14:paraId="31171812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3</w:t>
            </w:r>
          </w:p>
        </w:tc>
      </w:tr>
      <w:tr w:rsidR="0080645B" w14:paraId="440CD4AA" w14:textId="77777777" w:rsidTr="0080645B">
        <w:tc>
          <w:tcPr>
            <w:tcW w:w="562" w:type="dxa"/>
            <w:shd w:val="clear" w:color="auto" w:fill="E7E6E6" w:themeFill="background2"/>
            <w:vAlign w:val="center"/>
          </w:tcPr>
          <w:p w14:paraId="3B21746A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14:paraId="0D7BE5BF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65297EB1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03EE2FE2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63AFB3F0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6696D8EC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3</w:t>
            </w:r>
          </w:p>
        </w:tc>
      </w:tr>
    </w:tbl>
    <w:p w14:paraId="3B474C0F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14:paraId="393DAE2C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242CA5">
        <w:rPr>
          <w:rFonts w:ascii="Times New Roman" w:hAnsi="Times New Roman" w:cs="Times New Roman"/>
          <w:sz w:val="28"/>
          <w:u w:val="single"/>
        </w:rPr>
        <w:t>Ответ:</w:t>
      </w:r>
      <w:r>
        <w:rPr>
          <w:rFonts w:ascii="Times New Roman" w:hAnsi="Times New Roman" w:cs="Times New Roman"/>
          <w:sz w:val="28"/>
        </w:rPr>
        <w:t xml:space="preserve"> Все вершины чёрного цвета, соответственно, алгоритм закончил свою работу. В результате получили вот такое </w:t>
      </w:r>
      <w:r>
        <w:rPr>
          <w:rFonts w:ascii="Times New Roman" w:hAnsi="Times New Roman" w:cs="Times New Roman"/>
          <w:sz w:val="28"/>
          <w:lang w:val="en-US"/>
        </w:rPr>
        <w:t>BFS</w:t>
      </w:r>
      <w:r>
        <w:rPr>
          <w:rFonts w:ascii="Times New Roman" w:hAnsi="Times New Roman" w:cs="Times New Roman"/>
          <w:sz w:val="28"/>
        </w:rPr>
        <w:t>-дерево:</w:t>
      </w:r>
    </w:p>
    <w:p w14:paraId="0E4F95D8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46B3D9ED" wp14:editId="7CBC3182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73" name="Прямая со стрелкой 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557A58E" id="Прямая со стрелкой 73" o:spid="_x0000_s1026" type="#_x0000_t32" style="position:absolute;margin-left:39.45pt;margin-top:88.65pt;width:73.5pt;height:.75pt;flip:x y;z-index:251741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5AC45551" wp14:editId="3909DF77">
                <wp:simplePos x="0" y="0"/>
                <wp:positionH relativeFrom="column">
                  <wp:posOffset>1570990</wp:posOffset>
                </wp:positionH>
                <wp:positionV relativeFrom="paragraph">
                  <wp:posOffset>405130</wp:posOffset>
                </wp:positionV>
                <wp:extent cx="45085" cy="537845"/>
                <wp:effectExtent l="38100" t="0" r="69215" b="52705"/>
                <wp:wrapNone/>
                <wp:docPr id="76" name="Прямая со стрелкой 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085" cy="53784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25CED0" id="Прямая со стрелкой 76" o:spid="_x0000_s1026" type="#_x0000_t32" style="position:absolute;margin-left:123.7pt;margin-top:31.9pt;width:3.55pt;height:42.35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4ACEA64E" wp14:editId="74CEE283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77" name="Прямая со стрелкой 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193014A" id="Прямая со стрелкой 77" o:spid="_x0000_s1026" type="#_x0000_t32" style="position:absolute;margin-left:137.7pt;margin-top:21.15pt;width:45pt;height:27.75pt;z-index:251739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3FD4B62C" wp14:editId="5E5D961E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79" name="Прямая со стрелкой 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5754E0" id="Прямая со стрелкой 79" o:spid="_x0000_s1026" type="#_x0000_t32" style="position:absolute;margin-left:41.7pt;margin-top:15.15pt;width:70.5pt;height:0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4754D876" wp14:editId="1D00FF5C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80" name="Овал 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88308A6" w14:textId="77777777" w:rsidR="005F7A30" w:rsidRPr="001664B1" w:rsidRDefault="005F7A30" w:rsidP="0080645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1664B1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754D876" id="Овал 80" o:spid="_x0000_s1056" style="position:absolute;left:0;text-align:left;margin-left:113.7pt;margin-top:72.9pt;width:27.75pt;height:30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" fillcolor="black [3213]" strokecolor="black [3213]" strokeweight="1pt">
                <v:stroke joinstyle="miter"/>
                <v:textbox>
                  <w:txbxContent>
                    <w:p w14:paraId="288308A6" w14:textId="77777777" w:rsidR="005F7A30" w:rsidRPr="001664B1" w:rsidRDefault="005F7A30" w:rsidP="0080645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1664B1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4A5133C1" wp14:editId="283B49F5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81" name="Овал 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45D406D" w14:textId="77777777" w:rsidR="005F7A30" w:rsidRPr="0091015D" w:rsidRDefault="005F7A30" w:rsidP="0080645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91015D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A5133C1" id="Овал 81" o:spid="_x0000_s1057" style="position:absolute;left:0;text-align:left;margin-left:12.45pt;margin-top:73.65pt;width:27pt;height:30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" fillcolor="black [3213]" strokecolor="black [3213]" strokeweight="1pt">
                <v:stroke joinstyle="miter"/>
                <v:textbox>
                  <w:txbxContent>
                    <w:p w14:paraId="145D406D" w14:textId="77777777" w:rsidR="005F7A30" w:rsidRPr="0091015D" w:rsidRDefault="005F7A30" w:rsidP="0080645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91015D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0591037D" wp14:editId="273F90D4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82" name="Овал 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D90BFB9" w14:textId="77777777" w:rsidR="005F7A30" w:rsidRPr="00255C51" w:rsidRDefault="005F7A30" w:rsidP="0080645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255C51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591037D" id="Овал 82" o:spid="_x0000_s1058" style="position:absolute;left:0;text-align:left;margin-left:13.2pt;margin-top:.9pt;width:27.75pt;height:28.5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" fillcolor="black [3213]" strokecolor="#0d0d0d [3069]" strokeweight="1pt">
                <v:stroke joinstyle="miter"/>
                <v:textbox>
                  <w:txbxContent>
                    <w:p w14:paraId="5D90BFB9" w14:textId="77777777" w:rsidR="005F7A30" w:rsidRPr="00255C51" w:rsidRDefault="005F7A30" w:rsidP="0080645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255C51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4CA3D441" wp14:editId="4412A724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83" name="Овал 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4AB6BFE" w14:textId="77777777" w:rsidR="005F7A30" w:rsidRPr="001664B1" w:rsidRDefault="005F7A30" w:rsidP="0080645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1664B1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CA3D441" id="Овал 83" o:spid="_x0000_s1059" style="position:absolute;left:0;text-align:left;margin-left:180.45pt;margin-top:43.65pt;width:27.75pt;height:29.2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" fillcolor="black [3213]" strokecolor="black [3213]" strokeweight="1pt">
                <v:stroke joinstyle="miter"/>
                <v:textbox>
                  <w:txbxContent>
                    <w:p w14:paraId="54AB6BFE" w14:textId="77777777" w:rsidR="005F7A30" w:rsidRPr="001664B1" w:rsidRDefault="005F7A30" w:rsidP="0080645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1664B1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1AA2EEA4" wp14:editId="77A9C5E4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84" name="Овал 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CB942FA" w14:textId="77777777" w:rsidR="005F7A30" w:rsidRPr="00AB7AAB" w:rsidRDefault="005F7A30" w:rsidP="0080645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AB7AAB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AA2EEA4" id="Овал 84" o:spid="_x0000_s1060" style="position:absolute;left:0;text-align:left;margin-left:110.7pt;margin-top:2.4pt;width:27.75pt;height:30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" fillcolor="black [3213]" strokecolor="black [3213]" strokeweight="1pt">
                <v:stroke joinstyle="miter"/>
                <v:textbox>
                  <w:txbxContent>
                    <w:p w14:paraId="6CB942FA" w14:textId="77777777" w:rsidR="005F7A30" w:rsidRPr="00AB7AAB" w:rsidRDefault="005F7A30" w:rsidP="0080645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AB7AAB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14:paraId="1E343A5D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14:paraId="54AFD2C8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14:paraId="78362A0E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14:paraId="50F84E66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60E48DDF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3B2396A7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5F575B0F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80645B" w14:paraId="3F0C9A03" w14:textId="77777777" w:rsidTr="0080645B">
        <w:tc>
          <w:tcPr>
            <w:tcW w:w="562" w:type="dxa"/>
            <w:shd w:val="clear" w:color="auto" w:fill="E7E6E6" w:themeFill="background2"/>
            <w:vAlign w:val="center"/>
          </w:tcPr>
          <w:p w14:paraId="354D38D9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14:paraId="6E8AB3F9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5A273AD0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2E081202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06A7A568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68812F9D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3</w:t>
            </w:r>
          </w:p>
        </w:tc>
      </w:tr>
    </w:tbl>
    <w:p w14:paraId="617D4838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1E487219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5C4DF62F" w14:textId="77777777" w:rsidR="0080645B" w:rsidRDefault="0080645B" w:rsidP="0080645B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14:paraId="35EA3F64" w14:textId="77777777" w:rsidR="0080645B" w:rsidRDefault="0080645B" w:rsidP="0080645B">
      <w:pPr>
        <w:jc w:val="center"/>
        <w:rPr>
          <w:rFonts w:ascii="Times New Roman" w:hAnsi="Times New Roman" w:cs="Times New Roman"/>
          <w:b/>
          <w:sz w:val="28"/>
        </w:rPr>
      </w:pPr>
      <w:r w:rsidRPr="00FF2084">
        <w:rPr>
          <w:rFonts w:ascii="Times New Roman" w:hAnsi="Times New Roman" w:cs="Times New Roman"/>
          <w:b/>
          <w:sz w:val="28"/>
        </w:rPr>
        <w:lastRenderedPageBreak/>
        <w:t xml:space="preserve">Алгоритм поиска в </w:t>
      </w:r>
      <w:r>
        <w:rPr>
          <w:rFonts w:ascii="Times New Roman" w:hAnsi="Times New Roman" w:cs="Times New Roman"/>
          <w:b/>
          <w:sz w:val="28"/>
        </w:rPr>
        <w:t>глубину (</w:t>
      </w:r>
      <w:r>
        <w:rPr>
          <w:rFonts w:ascii="Times New Roman" w:hAnsi="Times New Roman" w:cs="Times New Roman"/>
          <w:b/>
          <w:sz w:val="28"/>
          <w:lang w:val="en-US"/>
        </w:rPr>
        <w:t>DFS</w:t>
      </w:r>
      <w:r w:rsidRPr="00FF2084">
        <w:rPr>
          <w:rFonts w:ascii="Times New Roman" w:hAnsi="Times New Roman" w:cs="Times New Roman"/>
          <w:b/>
          <w:sz w:val="28"/>
        </w:rPr>
        <w:t>)</w:t>
      </w:r>
    </w:p>
    <w:p w14:paraId="768EC2C1" w14:textId="77777777" w:rsidR="0080645B" w:rsidRPr="00982189" w:rsidRDefault="0080645B" w:rsidP="0080645B">
      <w:pPr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82189">
        <w:rPr>
          <w:rFonts w:ascii="Times New Roman" w:hAnsi="Times New Roman" w:cs="Times New Roman"/>
          <w:sz w:val="28"/>
          <w:szCs w:val="28"/>
          <w:u w:val="single"/>
        </w:rPr>
        <w:t>Исходный граф:</w:t>
      </w:r>
    </w:p>
    <w:p w14:paraId="5DD267BD" w14:textId="77777777" w:rsidR="0080645B" w:rsidRDefault="0080645B" w:rsidP="0080645B">
      <w:pPr>
        <w:jc w:val="both"/>
        <w:rPr>
          <w:rFonts w:ascii="Times New Roman" w:hAnsi="Times New Roman" w:cs="Times New Roman"/>
          <w:sz w:val="28"/>
          <w:szCs w:val="28"/>
        </w:rPr>
      </w:pPr>
      <w:r>
        <w:object w:dxaOrig="3480" w:dyaOrig="1770" w14:anchorId="4719C47F">
          <v:shape id="_x0000_i1026" type="#_x0000_t75" style="width:165.6pt;height:84pt" o:ole="">
            <v:imagedata r:id="rId6" o:title=""/>
          </v:shape>
          <o:OLEObject Type="Embed" ProgID="Visio.Drawing.15" ShapeID="_x0000_i1026" DrawAspect="Content" ObjectID="_1680891949" r:id="rId8"/>
        </w:object>
      </w:r>
    </w:p>
    <w:p w14:paraId="6BE2A0CA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кущее состояние алгоритма хранится в следующих структурах памяти:</w:t>
      </w:r>
    </w:p>
    <w:p w14:paraId="703F4B22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626B2F">
        <w:rPr>
          <w:rFonts w:ascii="Times New Roman" w:hAnsi="Times New Roman" w:cs="Times New Roman"/>
          <w:sz w:val="28"/>
        </w:rPr>
        <w:t xml:space="preserve">C – массив окраски вершин, </w:t>
      </w:r>
    </w:p>
    <w:p w14:paraId="47324AF7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D – время окраски вершин в серый цвет,</w:t>
      </w:r>
    </w:p>
    <w:p w14:paraId="6F72CA0F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626B2F">
        <w:rPr>
          <w:rFonts w:ascii="Times New Roman" w:hAnsi="Times New Roman" w:cs="Times New Roman"/>
          <w:sz w:val="28"/>
        </w:rPr>
        <w:t>P</w:t>
      </w:r>
      <w:r>
        <w:rPr>
          <w:rFonts w:ascii="Times New Roman" w:hAnsi="Times New Roman" w:cs="Times New Roman"/>
          <w:sz w:val="28"/>
        </w:rPr>
        <w:t xml:space="preserve"> – массив предшествующих вершин, </w:t>
      </w:r>
    </w:p>
    <w:p w14:paraId="21BE839C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t>F</w:t>
      </w:r>
      <w:r w:rsidRPr="00626B2F">
        <w:rPr>
          <w:rFonts w:ascii="Times New Roman" w:hAnsi="Times New Roman" w:cs="Times New Roman"/>
          <w:sz w:val="28"/>
        </w:rPr>
        <w:t xml:space="preserve"> – </w:t>
      </w:r>
      <w:r>
        <w:rPr>
          <w:rFonts w:ascii="Times New Roman" w:hAnsi="Times New Roman" w:cs="Times New Roman"/>
          <w:sz w:val="28"/>
        </w:rPr>
        <w:t>время окраски в чёрный цвет.</w:t>
      </w:r>
    </w:p>
    <w:p w14:paraId="24CBA95A" w14:textId="77777777" w:rsidR="0080645B" w:rsidRPr="00BD47EA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роме того, используется переменная </w:t>
      </w:r>
      <w:r>
        <w:rPr>
          <w:rFonts w:ascii="Times New Roman" w:hAnsi="Times New Roman" w:cs="Times New Roman"/>
          <w:sz w:val="28"/>
          <w:lang w:val="en-US"/>
        </w:rPr>
        <w:t>t</w:t>
      </w:r>
      <w:r>
        <w:rPr>
          <w:rFonts w:ascii="Times New Roman" w:hAnsi="Times New Roman" w:cs="Times New Roman"/>
          <w:sz w:val="28"/>
        </w:rPr>
        <w:t>, текущее значение которой – номер шага алгоритма.</w:t>
      </w:r>
    </w:p>
    <w:p w14:paraId="342CA595" w14:textId="77777777" w:rsidR="0080645B" w:rsidRP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 условию, г</w:t>
      </w:r>
      <w:r w:rsidRPr="00626B2F">
        <w:rPr>
          <w:rFonts w:ascii="Times New Roman" w:hAnsi="Times New Roman" w:cs="Times New Roman"/>
          <w:sz w:val="28"/>
        </w:rPr>
        <w:t>раф имеет 5 вершин, пронумерованных начиная с нуля. В качестве стартовой вершины выбрана вершина с номером 0.</w:t>
      </w:r>
    </w:p>
    <w:p w14:paraId="2FD90E56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u w:val="single"/>
        </w:rPr>
      </w:pPr>
    </w:p>
    <w:p w14:paraId="3507BE7A" w14:textId="77777777" w:rsidR="0080645B" w:rsidRPr="00982189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u w:val="single"/>
        </w:rPr>
      </w:pPr>
      <w:r w:rsidRPr="00982189">
        <w:rPr>
          <w:rFonts w:ascii="Times New Roman" w:hAnsi="Times New Roman" w:cs="Times New Roman"/>
          <w:sz w:val="28"/>
          <w:u w:val="single"/>
        </w:rPr>
        <w:t>Шаг 1.</w:t>
      </w:r>
      <w:r>
        <w:rPr>
          <w:rFonts w:ascii="Times New Roman" w:hAnsi="Times New Roman" w:cs="Times New Roman"/>
          <w:sz w:val="28"/>
          <w:u w:val="single"/>
        </w:rPr>
        <w:t xml:space="preserve"> </w:t>
      </w:r>
    </w:p>
    <w:p w14:paraId="052321DF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 wp14:anchorId="429421F7" wp14:editId="47E7D4CD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85" name="Прямая со стрелкой 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B4F01EF" id="Прямая со стрелкой 85" o:spid="_x0000_s1026" type="#_x0000_t32" style="position:absolute;margin-left:39.45pt;margin-top:88.65pt;width:73.5pt;height:.75pt;flip:x y;z-index:2517534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23DB8EAC" wp14:editId="38FD19ED">
                <wp:simplePos x="0" y="0"/>
                <wp:positionH relativeFrom="column">
                  <wp:posOffset>1570990</wp:posOffset>
                </wp:positionH>
                <wp:positionV relativeFrom="paragraph">
                  <wp:posOffset>405130</wp:posOffset>
                </wp:positionV>
                <wp:extent cx="45085" cy="537845"/>
                <wp:effectExtent l="38100" t="0" r="69215" b="52705"/>
                <wp:wrapNone/>
                <wp:docPr id="88" name="Прямая со стрелкой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085" cy="53784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478DB8" id="Прямая со стрелкой 88" o:spid="_x0000_s1026" type="#_x0000_t32" style="position:absolute;margin-left:123.7pt;margin-top:31.9pt;width:3.55pt;height:42.35pt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60D870D6" wp14:editId="6A6DB67A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89" name="Прямая со стрелкой 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71B1934" id="Прямая со стрелкой 89" o:spid="_x0000_s1026" type="#_x0000_t32" style="position:absolute;margin-left:137.7pt;margin-top:21.15pt;width:45pt;height:27.75pt;z-index:251750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0DFE6660" wp14:editId="73AA349B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90" name="Прямая со стрелкой 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3C562E8" id="Прямая со стрелкой 90" o:spid="_x0000_s1026" type="#_x0000_t32" style="position:absolute;margin-left:139.95pt;margin-top:69.9pt;width:45.75pt;height:12pt;flip:x;z-index:251749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 wp14:anchorId="63B1264D" wp14:editId="1E174BE4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91" name="Прямая со стрелкой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C77BCD" id="Прямая со стрелкой 91" o:spid="_x0000_s1026" type="#_x0000_t32" style="position:absolute;margin-left:41.7pt;margin-top:15.15pt;width:70.5pt;height:0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7EC71D3A" wp14:editId="37B92B23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92" name="Овал 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6EBF696" w14:textId="77777777" w:rsidR="005F7A30" w:rsidRPr="00626B2F" w:rsidRDefault="005F7A30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EC71D3A" id="Овал 92" o:spid="_x0000_s1061" style="position:absolute;left:0;text-align:left;margin-left:113.7pt;margin-top:72.9pt;width:27.75pt;height:30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" fillcolor="white [3201]" strokecolor="black [3213]" strokeweight="1pt">
                <v:stroke joinstyle="miter"/>
                <v:textbox>
                  <w:txbxContent>
                    <w:p w14:paraId="56EBF696" w14:textId="77777777" w:rsidR="005F7A30" w:rsidRPr="00626B2F" w:rsidRDefault="005F7A30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55B8BB4D" wp14:editId="2AF64DCB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93" name="Овал 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5B33CBF" w14:textId="77777777" w:rsidR="005F7A30" w:rsidRPr="00626B2F" w:rsidRDefault="005F7A30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5B8BB4D" id="Овал 93" o:spid="_x0000_s1062" style="position:absolute;left:0;text-align:left;margin-left:12.45pt;margin-top:73.65pt;width:27pt;height:30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" fillcolor="white [3201]" strokecolor="black [3213]" strokeweight="1pt">
                <v:stroke joinstyle="miter"/>
                <v:textbox>
                  <w:txbxContent>
                    <w:p w14:paraId="35B33CBF" w14:textId="77777777" w:rsidR="005F7A30" w:rsidRPr="00626B2F" w:rsidRDefault="005F7A30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46132FE6" wp14:editId="69216B82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94" name="Овал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1847ADA" w14:textId="77777777" w:rsidR="005F7A30" w:rsidRPr="00626B2F" w:rsidRDefault="005F7A30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 w:rsidRPr="00626B2F"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6132FE6" id="Овал 94" o:spid="_x0000_s1063" style="position:absolute;left:0;text-align:left;margin-left:13.2pt;margin-top:.9pt;width:27.75pt;height:28.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" fillcolor="#747070 [1614]" strokecolor="black [3213]" strokeweight="1pt">
                <v:stroke joinstyle="miter"/>
                <v:textbox>
                  <w:txbxContent>
                    <w:p w14:paraId="61847ADA" w14:textId="77777777" w:rsidR="005F7A30" w:rsidRPr="00626B2F" w:rsidRDefault="005F7A30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 w:rsidRPr="00626B2F">
                        <w:rPr>
                          <w:rFonts w:ascii="Times New Roman" w:hAnsi="Times New Roman" w:cs="Times New Roman"/>
                          <w:sz w:val="24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42265C14" wp14:editId="54A73CC9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95" name="Овал 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692AA95" w14:textId="77777777" w:rsidR="005F7A30" w:rsidRPr="00626B2F" w:rsidRDefault="005F7A30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2265C14" id="Овал 95" o:spid="_x0000_s1064" style="position:absolute;left:0;text-align:left;margin-left:180.45pt;margin-top:43.65pt;width:27.75pt;height:29.25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" fillcolor="white [3201]" strokecolor="black [3213]" strokeweight="1pt">
                <v:stroke joinstyle="miter"/>
                <v:textbox>
                  <w:txbxContent>
                    <w:p w14:paraId="2692AA95" w14:textId="77777777" w:rsidR="005F7A30" w:rsidRPr="00626B2F" w:rsidRDefault="005F7A30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2ED3DCD6" wp14:editId="10CBD436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96" name="Овал 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47C43D9" w14:textId="77777777" w:rsidR="005F7A30" w:rsidRPr="00626B2F" w:rsidRDefault="005F7A30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ED3DCD6" id="Овал 96" o:spid="_x0000_s1065" style="position:absolute;left:0;text-align:left;margin-left:110.7pt;margin-top:2.4pt;width:27.75pt;height:30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" fillcolor="white [3201]" strokecolor="black [3213]" strokeweight="1pt">
                <v:stroke joinstyle="miter"/>
                <v:textbox>
                  <w:txbxContent>
                    <w:p w14:paraId="147C43D9" w14:textId="77777777" w:rsidR="005F7A30" w:rsidRPr="00626B2F" w:rsidRDefault="005F7A30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14:paraId="2FD7096E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67919B3F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57FDBB5E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3C09EC2D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63B64AD2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63613746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2392623B" w14:textId="77777777" w:rsidR="0080645B" w:rsidRPr="0076200D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30"/>
          <w:szCs w:val="30"/>
        </w:rPr>
      </w:pPr>
      <w:r w:rsidRPr="00DA7E4F">
        <w:rPr>
          <w:rFonts w:ascii="Times New Roman" w:hAnsi="Times New Roman" w:cs="Times New Roman"/>
          <w:sz w:val="30"/>
          <w:szCs w:val="30"/>
          <w:lang w:val="en-US"/>
        </w:rPr>
        <w:t>t</w:t>
      </w:r>
      <w:r w:rsidRPr="0080645B">
        <w:rPr>
          <w:rFonts w:ascii="Times New Roman" w:hAnsi="Times New Roman" w:cs="Times New Roman"/>
          <w:sz w:val="30"/>
          <w:szCs w:val="30"/>
        </w:rPr>
        <w:t xml:space="preserve"> = 1 – </w:t>
      </w:r>
      <w:r>
        <w:rPr>
          <w:rFonts w:ascii="Times New Roman" w:hAnsi="Times New Roman" w:cs="Times New Roman"/>
          <w:sz w:val="30"/>
          <w:szCs w:val="30"/>
        </w:rPr>
        <w:t>стартовый шаг</w:t>
      </w:r>
    </w:p>
    <w:p w14:paraId="41CF3731" w14:textId="77777777" w:rsidR="0080645B" w:rsidRP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80645B" w14:paraId="6B0C3684" w14:textId="77777777" w:rsidTr="0080645B">
        <w:tc>
          <w:tcPr>
            <w:tcW w:w="562" w:type="dxa"/>
            <w:shd w:val="clear" w:color="auto" w:fill="E7E6E6" w:themeFill="background2"/>
            <w:vAlign w:val="center"/>
          </w:tcPr>
          <w:p w14:paraId="458530C3" w14:textId="77777777" w:rsidR="0080645B" w:rsidRPr="00BC7BB1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21AC7A24" w14:textId="77777777" w:rsidR="0080645B" w:rsidRPr="00BC7BB1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66DA0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875F4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201F6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1F8A3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</w:tr>
      <w:tr w:rsidR="0080645B" w14:paraId="608F1F0F" w14:textId="77777777" w:rsidTr="0080645B">
        <w:tc>
          <w:tcPr>
            <w:tcW w:w="562" w:type="dxa"/>
            <w:shd w:val="clear" w:color="auto" w:fill="E7E6E6" w:themeFill="background2"/>
            <w:vAlign w:val="center"/>
          </w:tcPr>
          <w:p w14:paraId="4E9453B9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14:paraId="2B5CBE18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1FF5690D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24CBD265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3A5328C9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2350746C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</w:tr>
      <w:tr w:rsidR="0080645B" w14:paraId="41E61B15" w14:textId="77777777" w:rsidTr="0080645B">
        <w:tc>
          <w:tcPr>
            <w:tcW w:w="562" w:type="dxa"/>
            <w:shd w:val="clear" w:color="auto" w:fill="E7E6E6" w:themeFill="background2"/>
            <w:vAlign w:val="center"/>
          </w:tcPr>
          <w:p w14:paraId="6DA77BC1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14:paraId="4D439E3D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361A5F34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2CC32DF3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56C697DF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1BBD22A0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</w:tr>
      <w:tr w:rsidR="0080645B" w14:paraId="7112F30B" w14:textId="77777777" w:rsidTr="0080645B">
        <w:tc>
          <w:tcPr>
            <w:tcW w:w="562" w:type="dxa"/>
            <w:shd w:val="clear" w:color="auto" w:fill="E7E6E6" w:themeFill="background2"/>
            <w:vAlign w:val="center"/>
          </w:tcPr>
          <w:p w14:paraId="33A9CEFE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F</w:t>
            </w:r>
          </w:p>
        </w:tc>
        <w:tc>
          <w:tcPr>
            <w:tcW w:w="709" w:type="dxa"/>
            <w:vAlign w:val="center"/>
          </w:tcPr>
          <w:p w14:paraId="1476C25D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2B0B2654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65CA355C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196E0A41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2D8C0E72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</w:tr>
    </w:tbl>
    <w:p w14:paraId="7F02DFB5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14:paraId="2C4D268E" w14:textId="77777777" w:rsidR="0080645B" w:rsidRPr="00982189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u w:val="single"/>
        </w:rPr>
      </w:pPr>
      <w:r>
        <w:rPr>
          <w:rFonts w:ascii="Times New Roman" w:hAnsi="Times New Roman" w:cs="Times New Roman"/>
          <w:sz w:val="28"/>
          <w:u w:val="single"/>
        </w:rPr>
        <w:t>Шаг 2</w:t>
      </w:r>
      <w:r w:rsidRPr="00982189">
        <w:rPr>
          <w:rFonts w:ascii="Times New Roman" w:hAnsi="Times New Roman" w:cs="Times New Roman"/>
          <w:sz w:val="28"/>
          <w:u w:val="single"/>
        </w:rPr>
        <w:t>.</w:t>
      </w:r>
      <w:r>
        <w:rPr>
          <w:rFonts w:ascii="Times New Roman" w:hAnsi="Times New Roman" w:cs="Times New Roman"/>
          <w:sz w:val="28"/>
          <w:u w:val="single"/>
        </w:rPr>
        <w:t xml:space="preserve"> </w:t>
      </w:r>
    </w:p>
    <w:p w14:paraId="26CCDC8B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 wp14:anchorId="7698E69E" wp14:editId="62D434C8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97" name="Прямая со стрелкой 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1BF8D55" id="Прямая со стрелкой 97" o:spid="_x0000_s1026" type="#_x0000_t32" style="position:absolute;margin-left:39.45pt;margin-top:88.65pt;width:73.5pt;height:.75pt;flip:x y;z-index:2517657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 wp14:anchorId="01F9C064" wp14:editId="655666BC">
                <wp:simplePos x="0" y="0"/>
                <wp:positionH relativeFrom="column">
                  <wp:posOffset>1570990</wp:posOffset>
                </wp:positionH>
                <wp:positionV relativeFrom="paragraph">
                  <wp:posOffset>405130</wp:posOffset>
                </wp:positionV>
                <wp:extent cx="45085" cy="537845"/>
                <wp:effectExtent l="38100" t="0" r="69215" b="52705"/>
                <wp:wrapNone/>
                <wp:docPr id="100" name="Прямая со стрелкой 1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085" cy="53784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52F86D0" id="Прямая со стрелкой 100" o:spid="_x0000_s1026" type="#_x0000_t32" style="position:absolute;margin-left:123.7pt;margin-top:31.9pt;width:3.55pt;height:42.35pt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3EB03329" wp14:editId="08A775DA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101" name="Прямая со стрелкой 1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EC50326" id="Прямая со стрелкой 101" o:spid="_x0000_s1026" type="#_x0000_t32" style="position:absolute;margin-left:137.7pt;margin-top:21.15pt;width:45pt;height:27.75pt;z-index:2517626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1B60EA63" wp14:editId="700CA8A9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102" name="Прямая со стрелкой 1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E4490B7" id="Прямая со стрелкой 102" o:spid="_x0000_s1026" type="#_x0000_t32" style="position:absolute;margin-left:139.95pt;margin-top:69.9pt;width:45.75pt;height:12pt;flip:x;z-index:251761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 wp14:anchorId="30AF4D49" wp14:editId="5034C6F4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103" name="Прямая со стрелкой 1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37C276" id="Прямая со стрелкой 103" o:spid="_x0000_s1026" type="#_x0000_t32" style="position:absolute;margin-left:41.7pt;margin-top:15.15pt;width:70.5pt;height:0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13C16BE4" wp14:editId="7E54B6DB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104" name="Овал 1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3BA9A66" w14:textId="77777777" w:rsidR="005F7A30" w:rsidRPr="00626B2F" w:rsidRDefault="005F7A30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3C16BE4" id="Овал 104" o:spid="_x0000_s1066" style="position:absolute;left:0;text-align:left;margin-left:113.7pt;margin-top:72.9pt;width:27.75pt;height:30pt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" fillcolor="white [3201]" strokecolor="black [3213]" strokeweight="1pt">
                <v:stroke joinstyle="miter"/>
                <v:textbox>
                  <w:txbxContent>
                    <w:p w14:paraId="03BA9A66" w14:textId="77777777" w:rsidR="005F7A30" w:rsidRPr="00626B2F" w:rsidRDefault="005F7A30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12F7F622" wp14:editId="4DAA3285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105" name="Овал 1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09883B8" w14:textId="77777777" w:rsidR="005F7A30" w:rsidRPr="00626B2F" w:rsidRDefault="005F7A30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2F7F622" id="Овал 105" o:spid="_x0000_s1067" style="position:absolute;left:0;text-align:left;margin-left:12.45pt;margin-top:73.65pt;width:27pt;height:30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" fillcolor="white [3201]" strokecolor="black [3213]" strokeweight="1pt">
                <v:stroke joinstyle="miter"/>
                <v:textbox>
                  <w:txbxContent>
                    <w:p w14:paraId="309883B8" w14:textId="77777777" w:rsidR="005F7A30" w:rsidRPr="00626B2F" w:rsidRDefault="005F7A30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1560ECB0" wp14:editId="4264E3A5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106" name="Овал 1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7009A7C" w14:textId="77777777" w:rsidR="005F7A30" w:rsidRPr="00626B2F" w:rsidRDefault="005F7A30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 w:rsidRPr="00626B2F"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560ECB0" id="Овал 106" o:spid="_x0000_s1068" style="position:absolute;left:0;text-align:left;margin-left:13.2pt;margin-top:.9pt;width:27.75pt;height:28.5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" fillcolor="#747070 [1614]" strokecolor="black [3213]" strokeweight="1pt">
                <v:stroke joinstyle="miter"/>
                <v:textbox>
                  <w:txbxContent>
                    <w:p w14:paraId="77009A7C" w14:textId="77777777" w:rsidR="005F7A30" w:rsidRPr="00626B2F" w:rsidRDefault="005F7A30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 w:rsidRPr="00626B2F">
                        <w:rPr>
                          <w:rFonts w:ascii="Times New Roman" w:hAnsi="Times New Roman" w:cs="Times New Roman"/>
                          <w:sz w:val="24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 wp14:anchorId="337E0443" wp14:editId="04765795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107" name="Овал 1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A37D242" w14:textId="77777777" w:rsidR="005F7A30" w:rsidRPr="00626B2F" w:rsidRDefault="005F7A30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37E0443" id="Овал 107" o:spid="_x0000_s1069" style="position:absolute;left:0;text-align:left;margin-left:180.45pt;margin-top:43.65pt;width:27.75pt;height:29.25pt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" fillcolor="white [3201]" strokecolor="black [3213]" strokeweight="1pt">
                <v:stroke joinstyle="miter"/>
                <v:textbox>
                  <w:txbxContent>
                    <w:p w14:paraId="6A37D242" w14:textId="77777777" w:rsidR="005F7A30" w:rsidRPr="00626B2F" w:rsidRDefault="005F7A30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4B0AAF6B" wp14:editId="73F86FDD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108" name="Овал 1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E20DA2B" w14:textId="77777777" w:rsidR="005F7A30" w:rsidRPr="00626B2F" w:rsidRDefault="005F7A30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B0AAF6B" id="Овал 108" o:spid="_x0000_s1070" style="position:absolute;left:0;text-align:left;margin-left:110.7pt;margin-top:2.4pt;width:27.75pt;height:30pt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" fillcolor="#747070 [1614]" strokecolor="black [3213]" strokeweight="1pt">
                <v:stroke joinstyle="miter"/>
                <v:textbox>
                  <w:txbxContent>
                    <w:p w14:paraId="1E20DA2B" w14:textId="77777777" w:rsidR="005F7A30" w:rsidRPr="00626B2F" w:rsidRDefault="005F7A30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14:paraId="1C359ADD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4F82C602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66F31DA1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17C4A0B4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6D55CC7D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0F92D2F8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0EB43BCE" w14:textId="77777777" w:rsidR="0080645B" w:rsidRPr="0076200D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sz w:val="30"/>
          <w:szCs w:val="30"/>
          <w:lang w:val="en-US"/>
        </w:rPr>
        <w:t xml:space="preserve">t </w:t>
      </w:r>
      <w:r w:rsidRPr="00DA7E4F">
        <w:rPr>
          <w:rFonts w:ascii="Times New Roman" w:hAnsi="Times New Roman" w:cs="Times New Roman"/>
          <w:sz w:val="30"/>
          <w:szCs w:val="30"/>
          <w:lang w:val="en-US"/>
        </w:rPr>
        <w:t>=</w:t>
      </w:r>
      <w:r>
        <w:rPr>
          <w:rFonts w:ascii="Times New Roman" w:hAnsi="Times New Roman" w:cs="Times New Roman"/>
          <w:sz w:val="30"/>
          <w:szCs w:val="30"/>
          <w:lang w:val="en-US"/>
        </w:rPr>
        <w:t xml:space="preserve"> 2</w:t>
      </w:r>
    </w:p>
    <w:p w14:paraId="3366FACB" w14:textId="77777777" w:rsidR="0080645B" w:rsidRPr="00DA7E4F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  <w:lang w:val="en-US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80645B" w14:paraId="507734A8" w14:textId="77777777" w:rsidTr="0080645B">
        <w:tc>
          <w:tcPr>
            <w:tcW w:w="562" w:type="dxa"/>
            <w:shd w:val="clear" w:color="auto" w:fill="E7E6E6" w:themeFill="background2"/>
            <w:vAlign w:val="center"/>
          </w:tcPr>
          <w:p w14:paraId="10B016FD" w14:textId="77777777" w:rsidR="0080645B" w:rsidRPr="00BC7BB1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lastRenderedPageBreak/>
              <w:t>C</w:t>
            </w:r>
          </w:p>
        </w:tc>
        <w:tc>
          <w:tcPr>
            <w:tcW w:w="709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4E6EA833" w14:textId="77777777" w:rsidR="0080645B" w:rsidRPr="00BC7BB1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378087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A5FE9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E2F35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5DB9E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</w:tr>
      <w:tr w:rsidR="0080645B" w14:paraId="1D02D259" w14:textId="77777777" w:rsidTr="0080645B">
        <w:tc>
          <w:tcPr>
            <w:tcW w:w="562" w:type="dxa"/>
            <w:shd w:val="clear" w:color="auto" w:fill="E7E6E6" w:themeFill="background2"/>
            <w:vAlign w:val="center"/>
          </w:tcPr>
          <w:p w14:paraId="082BFF68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14:paraId="1AF1DB40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4B74EF01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6001E183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43354ADD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6E85C5D1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</w:tr>
      <w:tr w:rsidR="0080645B" w14:paraId="46216F7E" w14:textId="77777777" w:rsidTr="0080645B">
        <w:tc>
          <w:tcPr>
            <w:tcW w:w="562" w:type="dxa"/>
            <w:shd w:val="clear" w:color="auto" w:fill="E7E6E6" w:themeFill="background2"/>
            <w:vAlign w:val="center"/>
          </w:tcPr>
          <w:p w14:paraId="104C57B5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14:paraId="5BCD7725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7460AFB6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3C41E130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4668C2E2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3C0926C7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</w:tr>
      <w:tr w:rsidR="0080645B" w14:paraId="4FADC51D" w14:textId="77777777" w:rsidTr="0080645B">
        <w:tc>
          <w:tcPr>
            <w:tcW w:w="562" w:type="dxa"/>
            <w:shd w:val="clear" w:color="auto" w:fill="E7E6E6" w:themeFill="background2"/>
            <w:vAlign w:val="center"/>
          </w:tcPr>
          <w:p w14:paraId="0BBF0E64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F</w:t>
            </w:r>
          </w:p>
        </w:tc>
        <w:tc>
          <w:tcPr>
            <w:tcW w:w="709" w:type="dxa"/>
            <w:vAlign w:val="center"/>
          </w:tcPr>
          <w:p w14:paraId="3B97CF18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49F0B179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31D53C0F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5C6DE1C4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7E7AFFA1" w14:textId="77777777"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</w:tr>
    </w:tbl>
    <w:p w14:paraId="586FCCAA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14:paraId="540B7B82" w14:textId="77777777" w:rsidR="0080645B" w:rsidRPr="00E63488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E63488">
        <w:rPr>
          <w:rFonts w:ascii="Times New Roman" w:hAnsi="Times New Roman" w:cs="Times New Roman"/>
          <w:sz w:val="28"/>
          <w:u w:val="single"/>
        </w:rPr>
        <w:t>Шаг 3.</w:t>
      </w:r>
      <w:r w:rsidRPr="00E63488">
        <w:rPr>
          <w:rFonts w:ascii="Times New Roman" w:hAnsi="Times New Roman" w:cs="Times New Roman"/>
          <w:sz w:val="28"/>
        </w:rPr>
        <w:t xml:space="preserve"> Ищем смежные вершины вершине 1. Это вершины 2 и 3.</w:t>
      </w:r>
      <w:r>
        <w:rPr>
          <w:rFonts w:ascii="Times New Roman" w:hAnsi="Times New Roman" w:cs="Times New Roman"/>
          <w:sz w:val="28"/>
        </w:rPr>
        <w:t xml:space="preserve"> Выбираем наименьшую вершину. Окрашиваем 2 вершину в серый цвет.</w:t>
      </w:r>
    </w:p>
    <w:p w14:paraId="578E1DB1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 wp14:anchorId="1CE862E1" wp14:editId="1A26134E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109" name="Прямая со стрелкой 1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65340D4" id="Прямая со стрелкой 109" o:spid="_x0000_s1026" type="#_x0000_t32" style="position:absolute;margin-left:39.45pt;margin-top:88.65pt;width:73.5pt;height:.75pt;flip:x y;z-index:251778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 wp14:anchorId="41BF4857" wp14:editId="62470380">
                <wp:simplePos x="0" y="0"/>
                <wp:positionH relativeFrom="column">
                  <wp:posOffset>1570990</wp:posOffset>
                </wp:positionH>
                <wp:positionV relativeFrom="paragraph">
                  <wp:posOffset>405130</wp:posOffset>
                </wp:positionV>
                <wp:extent cx="45085" cy="537845"/>
                <wp:effectExtent l="38100" t="0" r="69215" b="52705"/>
                <wp:wrapNone/>
                <wp:docPr id="112" name="Прямая со стрелкой 1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085" cy="53784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6F0456" id="Прямая со стрелкой 112" o:spid="_x0000_s1026" type="#_x0000_t32" style="position:absolute;margin-left:123.7pt;margin-top:31.9pt;width:3.55pt;height:42.35pt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 wp14:anchorId="595E33CB" wp14:editId="0DF5DAFA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113" name="Прямая со стрелкой 1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EEE564C" id="Прямая со стрелкой 113" o:spid="_x0000_s1026" type="#_x0000_t32" style="position:absolute;margin-left:137.7pt;margin-top:21.15pt;width:45pt;height:27.75pt;z-index:251774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2BDE4F56" wp14:editId="0A9657A8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114" name="Прямая со стрелкой 1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66D0093" id="Прямая со стрелкой 114" o:spid="_x0000_s1026" type="#_x0000_t32" style="position:absolute;margin-left:139.95pt;margin-top:69.9pt;width:45.75pt;height:12pt;flip:x;z-index:251773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44AD9176" wp14:editId="51B23601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115" name="Прямая со стрелкой 1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4737C8" id="Прямая со стрелкой 115" o:spid="_x0000_s1026" type="#_x0000_t32" style="position:absolute;margin-left:41.7pt;margin-top:15.15pt;width:70.5pt;height:0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3CCEB1E9" wp14:editId="608C008C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116" name="Овал 1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7572AB8" w14:textId="77777777" w:rsidR="005F7A30" w:rsidRPr="00626B2F" w:rsidRDefault="005F7A30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CCEB1E9" id="Овал 116" o:spid="_x0000_s1071" style="position:absolute;left:0;text-align:left;margin-left:113.7pt;margin-top:72.9pt;width:27.75pt;height:30pt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" fillcolor="white [3201]" strokecolor="black [3213]" strokeweight="1pt">
                <v:stroke joinstyle="miter"/>
                <v:textbox>
                  <w:txbxContent>
                    <w:p w14:paraId="57572AB8" w14:textId="77777777" w:rsidR="005F7A30" w:rsidRPr="00626B2F" w:rsidRDefault="005F7A30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75FDF0F2" wp14:editId="2A1157F2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117" name="Овал 1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D13B874" w14:textId="77777777" w:rsidR="005F7A30" w:rsidRPr="00626B2F" w:rsidRDefault="005F7A30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5FDF0F2" id="Овал 117" o:spid="_x0000_s1072" style="position:absolute;left:0;text-align:left;margin-left:12.45pt;margin-top:73.65pt;width:27pt;height:30pt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" fillcolor="white [3201]" strokecolor="black [3213]" strokeweight="1pt">
                <v:stroke joinstyle="miter"/>
                <v:textbox>
                  <w:txbxContent>
                    <w:p w14:paraId="3D13B874" w14:textId="77777777" w:rsidR="005F7A30" w:rsidRPr="00626B2F" w:rsidRDefault="005F7A30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7667A545" wp14:editId="013C376A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118" name="Овал 1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B71AACF" w14:textId="77777777" w:rsidR="005F7A30" w:rsidRPr="00626B2F" w:rsidRDefault="005F7A30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 w:rsidRPr="00626B2F"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667A545" id="Овал 118" o:spid="_x0000_s1073" style="position:absolute;left:0;text-align:left;margin-left:13.2pt;margin-top:.9pt;width:27.75pt;height:28.5pt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" fillcolor="#747070 [1614]" strokecolor="black [3213]" strokeweight="1pt">
                <v:stroke joinstyle="miter"/>
                <v:textbox>
                  <w:txbxContent>
                    <w:p w14:paraId="3B71AACF" w14:textId="77777777" w:rsidR="005F7A30" w:rsidRPr="00626B2F" w:rsidRDefault="005F7A30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 w:rsidRPr="00626B2F">
                        <w:rPr>
                          <w:rFonts w:ascii="Times New Roman" w:hAnsi="Times New Roman" w:cs="Times New Roman"/>
                          <w:sz w:val="24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 wp14:anchorId="7E268DFC" wp14:editId="2821EA65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119" name="Овал 1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657F6A7" w14:textId="77777777" w:rsidR="005F7A30" w:rsidRPr="00626B2F" w:rsidRDefault="005F7A30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E268DFC" id="Овал 119" o:spid="_x0000_s1074" style="position:absolute;left:0;text-align:left;margin-left:180.45pt;margin-top:43.65pt;width:27.75pt;height:29.25pt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" fillcolor="#747070 [1614]" strokecolor="black [3213]" strokeweight="1pt">
                <v:stroke joinstyle="miter"/>
                <v:textbox>
                  <w:txbxContent>
                    <w:p w14:paraId="6657F6A7" w14:textId="77777777" w:rsidR="005F7A30" w:rsidRPr="00626B2F" w:rsidRDefault="005F7A30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 wp14:anchorId="3829EEA5" wp14:editId="3BB5147F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120" name="Овал 1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FB67188" w14:textId="77777777" w:rsidR="005F7A30" w:rsidRPr="00626B2F" w:rsidRDefault="005F7A30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829EEA5" id="Овал 120" o:spid="_x0000_s1075" style="position:absolute;left:0;text-align:left;margin-left:110.7pt;margin-top:2.4pt;width:27.75pt;height:30pt;z-index:2517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" fillcolor="#747070 [1614]" strokecolor="black [3213]" strokeweight="1pt">
                <v:stroke joinstyle="miter"/>
                <v:textbox>
                  <w:txbxContent>
                    <w:p w14:paraId="6FB67188" w14:textId="77777777" w:rsidR="005F7A30" w:rsidRPr="00626B2F" w:rsidRDefault="005F7A30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14:paraId="0215E59F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1D16C1D5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0D16BD49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3C6846C7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07700F0C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70FDEF29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58CCF3C0" w14:textId="77777777" w:rsidR="0080645B" w:rsidRPr="0076200D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sz w:val="30"/>
          <w:szCs w:val="30"/>
          <w:lang w:val="en-US"/>
        </w:rPr>
        <w:t>t</w:t>
      </w:r>
      <w:r w:rsidRPr="00E63488">
        <w:rPr>
          <w:rFonts w:ascii="Times New Roman" w:hAnsi="Times New Roman" w:cs="Times New Roman"/>
          <w:sz w:val="30"/>
          <w:szCs w:val="30"/>
        </w:rPr>
        <w:t xml:space="preserve"> = 3</w:t>
      </w:r>
    </w:p>
    <w:p w14:paraId="49AFF054" w14:textId="77777777" w:rsidR="0080645B" w:rsidRPr="00E63488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80645B" w14:paraId="500FD076" w14:textId="77777777" w:rsidTr="0080645B">
        <w:tc>
          <w:tcPr>
            <w:tcW w:w="562" w:type="dxa"/>
            <w:shd w:val="clear" w:color="auto" w:fill="E7E6E6" w:themeFill="background2"/>
            <w:vAlign w:val="center"/>
          </w:tcPr>
          <w:p w14:paraId="7DA3AFB6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0B98DA39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86EFD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68ED1" w14:textId="77777777" w:rsidR="0080645B" w:rsidRPr="006860E3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1B688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43846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W</w:t>
            </w:r>
          </w:p>
        </w:tc>
      </w:tr>
      <w:tr w:rsidR="0080645B" w14:paraId="4C199676" w14:textId="77777777" w:rsidTr="0080645B">
        <w:tc>
          <w:tcPr>
            <w:tcW w:w="562" w:type="dxa"/>
            <w:shd w:val="clear" w:color="auto" w:fill="E7E6E6" w:themeFill="background2"/>
            <w:vAlign w:val="center"/>
          </w:tcPr>
          <w:p w14:paraId="09BD229A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14:paraId="37E5185B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6AE42D8D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4EB479E6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6860E3">
              <w:rPr>
                <w:sz w:val="28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7CB55A2C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54514038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I</w:t>
            </w:r>
          </w:p>
        </w:tc>
      </w:tr>
      <w:tr w:rsidR="0080645B" w14:paraId="144EE35A" w14:textId="77777777" w:rsidTr="0080645B">
        <w:tc>
          <w:tcPr>
            <w:tcW w:w="562" w:type="dxa"/>
            <w:shd w:val="clear" w:color="auto" w:fill="E7E6E6" w:themeFill="background2"/>
            <w:vAlign w:val="center"/>
          </w:tcPr>
          <w:p w14:paraId="0CADF8D9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14:paraId="0930575B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1E93EC37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14:paraId="2BD9CFA0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6860E3">
              <w:rPr>
                <w:sz w:val="28"/>
              </w:rPr>
              <w:t>1</w:t>
            </w:r>
          </w:p>
        </w:tc>
        <w:tc>
          <w:tcPr>
            <w:tcW w:w="709" w:type="dxa"/>
          </w:tcPr>
          <w:p w14:paraId="5DFEF834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1984BCE2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N</w:t>
            </w:r>
          </w:p>
        </w:tc>
      </w:tr>
      <w:tr w:rsidR="0080645B" w14:paraId="6C80099F" w14:textId="77777777" w:rsidTr="0080645B">
        <w:tc>
          <w:tcPr>
            <w:tcW w:w="562" w:type="dxa"/>
            <w:shd w:val="clear" w:color="auto" w:fill="E7E6E6" w:themeFill="background2"/>
            <w:vAlign w:val="center"/>
          </w:tcPr>
          <w:p w14:paraId="31749E7B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F</w:t>
            </w:r>
          </w:p>
        </w:tc>
        <w:tc>
          <w:tcPr>
            <w:tcW w:w="709" w:type="dxa"/>
            <w:vAlign w:val="center"/>
          </w:tcPr>
          <w:p w14:paraId="61F0A3A8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14:paraId="67C34F1A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14:paraId="4ABE87F0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14:paraId="0A71E6D2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14:paraId="4EB0B797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</w:tr>
    </w:tbl>
    <w:p w14:paraId="06FE1CF0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14:paraId="5DA8E68C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E63488">
        <w:rPr>
          <w:rFonts w:ascii="Times New Roman" w:hAnsi="Times New Roman" w:cs="Times New Roman"/>
          <w:sz w:val="28"/>
          <w:u w:val="single"/>
        </w:rPr>
        <w:t xml:space="preserve">Шаг </w:t>
      </w:r>
      <w:r>
        <w:rPr>
          <w:rFonts w:ascii="Times New Roman" w:hAnsi="Times New Roman" w:cs="Times New Roman"/>
          <w:sz w:val="28"/>
          <w:u w:val="single"/>
        </w:rPr>
        <w:t>4</w:t>
      </w:r>
      <w:r w:rsidRPr="00E63488">
        <w:rPr>
          <w:rFonts w:ascii="Times New Roman" w:hAnsi="Times New Roman" w:cs="Times New Roman"/>
          <w:sz w:val="28"/>
          <w:u w:val="single"/>
        </w:rPr>
        <w:t>.</w:t>
      </w:r>
      <w:r w:rsidRPr="00E6348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Находим смежные вершины вершине 2. Это вершина 3.</w:t>
      </w:r>
    </w:p>
    <w:p w14:paraId="33A16E03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 wp14:anchorId="2CE01CD6" wp14:editId="2CBF0945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121" name="Прямая со стрелкой 1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EDCB056" id="Прямая со стрелкой 121" o:spid="_x0000_s1026" type="#_x0000_t32" style="position:absolute;margin-left:39.45pt;margin-top:88.65pt;width:73.5pt;height:.75pt;flip:x y;z-index:251790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 wp14:anchorId="37D37981" wp14:editId="46E910BF">
                <wp:simplePos x="0" y="0"/>
                <wp:positionH relativeFrom="column">
                  <wp:posOffset>1570990</wp:posOffset>
                </wp:positionH>
                <wp:positionV relativeFrom="paragraph">
                  <wp:posOffset>405130</wp:posOffset>
                </wp:positionV>
                <wp:extent cx="45085" cy="537845"/>
                <wp:effectExtent l="38100" t="0" r="69215" b="52705"/>
                <wp:wrapNone/>
                <wp:docPr id="124" name="Прямая со стрелкой 1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085" cy="53784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D41D35" id="Прямая со стрелкой 124" o:spid="_x0000_s1026" type="#_x0000_t32" style="position:absolute;margin-left:123.7pt;margin-top:31.9pt;width:3.55pt;height:42.35pt;z-index:25178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763442C7" wp14:editId="4DF2D2DD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125" name="Прямая со стрелкой 1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A4731A0" id="Прямая со стрелкой 125" o:spid="_x0000_s1026" type="#_x0000_t32" style="position:absolute;margin-left:137.7pt;margin-top:21.15pt;width:45pt;height:27.75pt;z-index:251787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 wp14:anchorId="77904AD0" wp14:editId="7593084B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126" name="Прямая со стрелкой 1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DEDA422" id="Прямая со стрелкой 126" o:spid="_x0000_s1026" type="#_x0000_t32" style="position:absolute;margin-left:139.95pt;margin-top:69.9pt;width:45.75pt;height:12pt;flip:x;z-index:251786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 wp14:anchorId="24B21378" wp14:editId="5EA19D90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127" name="Прямая со стрелкой 1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93C93A" id="Прямая со стрелкой 127" o:spid="_x0000_s1026" type="#_x0000_t32" style="position:absolute;margin-left:41.7pt;margin-top:15.15pt;width:70.5pt;height:0;z-index:25178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anchorId="79267546" wp14:editId="536E0812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128" name="Овал 1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D28D888" w14:textId="77777777" w:rsidR="005F7A30" w:rsidRPr="00626B2F" w:rsidRDefault="005F7A30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9267546" id="Овал 128" o:spid="_x0000_s1076" style="position:absolute;left:0;text-align:left;margin-left:113.7pt;margin-top:72.9pt;width:27.75pt;height:30pt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" fillcolor="#747070 [1614]" strokecolor="black [3213]" strokeweight="1pt">
                <v:stroke joinstyle="miter"/>
                <v:textbox>
                  <w:txbxContent>
                    <w:p w14:paraId="1D28D888" w14:textId="77777777" w:rsidR="005F7A30" w:rsidRPr="00626B2F" w:rsidRDefault="005F7A30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3F388E4E" wp14:editId="77B81229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129" name="Овал 1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475231D" w14:textId="77777777" w:rsidR="005F7A30" w:rsidRPr="00626B2F" w:rsidRDefault="005F7A30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F388E4E" id="Овал 129" o:spid="_x0000_s1077" style="position:absolute;left:0;text-align:left;margin-left:12.45pt;margin-top:73.65pt;width:27pt;height:30pt;z-index:25178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" fillcolor="white [3201]" strokecolor="black [3213]" strokeweight="1pt">
                <v:stroke joinstyle="miter"/>
                <v:textbox>
                  <w:txbxContent>
                    <w:p w14:paraId="1475231D" w14:textId="77777777" w:rsidR="005F7A30" w:rsidRPr="00626B2F" w:rsidRDefault="005F7A30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6B9DA833" wp14:editId="1A4AAFBB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130" name="Овал 1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EA2899A" w14:textId="77777777" w:rsidR="005F7A30" w:rsidRPr="00626B2F" w:rsidRDefault="005F7A30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 w:rsidRPr="00626B2F"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B9DA833" id="Овал 130" o:spid="_x0000_s1078" style="position:absolute;left:0;text-align:left;margin-left:13.2pt;margin-top:.9pt;width:27.75pt;height:28.5pt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" fillcolor="#747070 [1614]" strokecolor="black [3213]" strokeweight="1pt">
                <v:stroke joinstyle="miter"/>
                <v:textbox>
                  <w:txbxContent>
                    <w:p w14:paraId="1EA2899A" w14:textId="77777777" w:rsidR="005F7A30" w:rsidRPr="00626B2F" w:rsidRDefault="005F7A30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 w:rsidRPr="00626B2F">
                        <w:rPr>
                          <w:rFonts w:ascii="Times New Roman" w:hAnsi="Times New Roman" w:cs="Times New Roman"/>
                          <w:sz w:val="24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82144" behindDoc="0" locked="0" layoutInCell="1" allowOverlap="1" wp14:anchorId="3E444E82" wp14:editId="5D84A632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131" name="Овал 1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D31BCD6" w14:textId="77777777" w:rsidR="005F7A30" w:rsidRPr="00626B2F" w:rsidRDefault="005F7A30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E444E82" id="Овал 131" o:spid="_x0000_s1079" style="position:absolute;left:0;text-align:left;margin-left:180.45pt;margin-top:43.65pt;width:27.75pt;height:29.25pt;z-index:25178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" fillcolor="#747070 [1614]" strokecolor="black [3213]" strokeweight="1pt">
                <v:stroke joinstyle="miter"/>
                <v:textbox>
                  <w:txbxContent>
                    <w:p w14:paraId="0D31BCD6" w14:textId="77777777" w:rsidR="005F7A30" w:rsidRPr="00626B2F" w:rsidRDefault="005F7A30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 wp14:anchorId="44E8A541" wp14:editId="2C188754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132" name="Овал 1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96F0BFE" w14:textId="77777777" w:rsidR="005F7A30" w:rsidRPr="00626B2F" w:rsidRDefault="005F7A30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4E8A541" id="Овал 132" o:spid="_x0000_s1080" style="position:absolute;left:0;text-align:left;margin-left:110.7pt;margin-top:2.4pt;width:27.75pt;height:30pt;z-index:25178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" fillcolor="#747070 [1614]" strokecolor="black [3213]" strokeweight="1pt">
                <v:stroke joinstyle="miter"/>
                <v:textbox>
                  <w:txbxContent>
                    <w:p w14:paraId="796F0BFE" w14:textId="77777777" w:rsidR="005F7A30" w:rsidRPr="00626B2F" w:rsidRDefault="005F7A30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14:paraId="53064B2C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337EA7E8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1CFC4FB7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168AF08E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6B3B3F97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5B03730C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2E61827B" w14:textId="77777777" w:rsidR="0080645B" w:rsidRPr="0076200D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sz w:val="30"/>
          <w:szCs w:val="30"/>
          <w:lang w:val="en-US"/>
        </w:rPr>
        <w:t>t</w:t>
      </w:r>
      <w:r w:rsidRPr="00E63488">
        <w:rPr>
          <w:rFonts w:ascii="Times New Roman" w:hAnsi="Times New Roman" w:cs="Times New Roman"/>
          <w:sz w:val="30"/>
          <w:szCs w:val="30"/>
        </w:rPr>
        <w:t xml:space="preserve"> = </w:t>
      </w:r>
      <w:r>
        <w:rPr>
          <w:rFonts w:ascii="Times New Roman" w:hAnsi="Times New Roman" w:cs="Times New Roman"/>
          <w:sz w:val="30"/>
          <w:szCs w:val="30"/>
        </w:rPr>
        <w:t>4</w:t>
      </w:r>
    </w:p>
    <w:p w14:paraId="6DD76A78" w14:textId="77777777" w:rsidR="0080645B" w:rsidRPr="00E63488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80645B" w14:paraId="4744825B" w14:textId="77777777" w:rsidTr="0080645B">
        <w:tc>
          <w:tcPr>
            <w:tcW w:w="562" w:type="dxa"/>
            <w:shd w:val="clear" w:color="auto" w:fill="E7E6E6" w:themeFill="background2"/>
            <w:vAlign w:val="center"/>
          </w:tcPr>
          <w:p w14:paraId="7C1C69DD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69162F41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FC714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50469" w14:textId="77777777" w:rsidR="0080645B" w:rsidRPr="003F77B9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70830" w14:textId="77777777" w:rsidR="0080645B" w:rsidRPr="006860E3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1DD52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W</w:t>
            </w:r>
          </w:p>
        </w:tc>
      </w:tr>
      <w:tr w:rsidR="0080645B" w14:paraId="79A515EE" w14:textId="77777777" w:rsidTr="0080645B">
        <w:tc>
          <w:tcPr>
            <w:tcW w:w="562" w:type="dxa"/>
            <w:shd w:val="clear" w:color="auto" w:fill="E7E6E6" w:themeFill="background2"/>
            <w:vAlign w:val="center"/>
          </w:tcPr>
          <w:p w14:paraId="2A49C8A8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14:paraId="6BA3A893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0086FD8D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55B9BE4C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51C64CAA" w14:textId="77777777" w:rsidR="0080645B" w:rsidRPr="008C1EE2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3F780002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I</w:t>
            </w:r>
          </w:p>
        </w:tc>
      </w:tr>
      <w:tr w:rsidR="0080645B" w14:paraId="23918B44" w14:textId="77777777" w:rsidTr="0080645B">
        <w:tc>
          <w:tcPr>
            <w:tcW w:w="562" w:type="dxa"/>
            <w:shd w:val="clear" w:color="auto" w:fill="E7E6E6" w:themeFill="background2"/>
            <w:vAlign w:val="center"/>
          </w:tcPr>
          <w:p w14:paraId="4D47370F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14:paraId="40180DFF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75DDB76A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14:paraId="55D25E29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02732018" w14:textId="77777777" w:rsidR="0080645B" w:rsidRPr="008C1EE2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709" w:type="dxa"/>
          </w:tcPr>
          <w:p w14:paraId="15A2D9FD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N</w:t>
            </w:r>
          </w:p>
        </w:tc>
      </w:tr>
      <w:tr w:rsidR="0080645B" w14:paraId="292E359F" w14:textId="77777777" w:rsidTr="0080645B">
        <w:tc>
          <w:tcPr>
            <w:tcW w:w="562" w:type="dxa"/>
            <w:shd w:val="clear" w:color="auto" w:fill="E7E6E6" w:themeFill="background2"/>
            <w:vAlign w:val="center"/>
          </w:tcPr>
          <w:p w14:paraId="21987DB5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F</w:t>
            </w:r>
          </w:p>
        </w:tc>
        <w:tc>
          <w:tcPr>
            <w:tcW w:w="709" w:type="dxa"/>
            <w:vAlign w:val="center"/>
          </w:tcPr>
          <w:p w14:paraId="721B3F99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14:paraId="1A63CF4A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14:paraId="0214035B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14:paraId="54D179BF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14:paraId="03387D5E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</w:tr>
    </w:tbl>
    <w:p w14:paraId="6CCBF0A0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14:paraId="66DB0F20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E63488">
        <w:rPr>
          <w:rFonts w:ascii="Times New Roman" w:hAnsi="Times New Roman" w:cs="Times New Roman"/>
          <w:sz w:val="28"/>
          <w:u w:val="single"/>
        </w:rPr>
        <w:t xml:space="preserve">Шаг </w:t>
      </w:r>
      <w:r>
        <w:rPr>
          <w:rFonts w:ascii="Times New Roman" w:hAnsi="Times New Roman" w:cs="Times New Roman"/>
          <w:sz w:val="28"/>
          <w:u w:val="single"/>
        </w:rPr>
        <w:t>5</w:t>
      </w:r>
      <w:r w:rsidRPr="00E63488">
        <w:rPr>
          <w:rFonts w:ascii="Times New Roman" w:hAnsi="Times New Roman" w:cs="Times New Roman"/>
          <w:sz w:val="28"/>
          <w:u w:val="single"/>
        </w:rPr>
        <w:t>.</w:t>
      </w:r>
      <w:r w:rsidRPr="00E6348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Находим смежные вершины вершине 3. Это вершина 4.</w:t>
      </w:r>
    </w:p>
    <w:p w14:paraId="7CE03921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 wp14:anchorId="440C7DC1" wp14:editId="2E411F98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133" name="Прямая со стрелкой 1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0B52BCD" id="Прямая со стрелкой 133" o:spid="_x0000_s1026" type="#_x0000_t32" style="position:absolute;margin-left:39.45pt;margin-top:88.65pt;width:73.5pt;height:.75pt;flip:x y;z-index:251802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00576" behindDoc="0" locked="0" layoutInCell="1" allowOverlap="1" wp14:anchorId="1365D2D4" wp14:editId="4455C2DE">
                <wp:simplePos x="0" y="0"/>
                <wp:positionH relativeFrom="column">
                  <wp:posOffset>1570990</wp:posOffset>
                </wp:positionH>
                <wp:positionV relativeFrom="paragraph">
                  <wp:posOffset>405130</wp:posOffset>
                </wp:positionV>
                <wp:extent cx="45085" cy="537845"/>
                <wp:effectExtent l="38100" t="0" r="69215" b="52705"/>
                <wp:wrapNone/>
                <wp:docPr id="136" name="Прямая со стрелкой 1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085" cy="53784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AC8265" id="Прямая со стрелкой 136" o:spid="_x0000_s1026" type="#_x0000_t32" style="position:absolute;margin-left:123.7pt;margin-top:31.9pt;width:3.55pt;height:42.35pt;z-index:25180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99552" behindDoc="0" locked="0" layoutInCell="1" allowOverlap="1" wp14:anchorId="29218CCD" wp14:editId="07235943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137" name="Прямая со стрелкой 1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73B3BE1" id="Прямая со стрелкой 137" o:spid="_x0000_s1026" type="#_x0000_t32" style="position:absolute;margin-left:137.7pt;margin-top:21.15pt;width:45pt;height:27.75pt;z-index:251799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 wp14:anchorId="72240912" wp14:editId="6B7CFE68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138" name="Прямая со стрелкой 1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C9ED1F7" id="Прямая со стрелкой 138" o:spid="_x0000_s1026" type="#_x0000_t32" style="position:absolute;margin-left:139.95pt;margin-top:69.9pt;width:45.75pt;height:12pt;flip:x;z-index:251798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 wp14:anchorId="3538DA30" wp14:editId="61172765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139" name="Прямая со стрелкой 1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4788A9" id="Прямая со стрелкой 139" o:spid="_x0000_s1026" type="#_x0000_t32" style="position:absolute;margin-left:41.7pt;margin-top:15.15pt;width:70.5pt;height:0;z-index:25179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 wp14:anchorId="504F443A" wp14:editId="0BF94C8D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140" name="Овал 1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89715DD" w14:textId="77777777" w:rsidR="005F7A30" w:rsidRPr="00626B2F" w:rsidRDefault="005F7A30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04F443A" id="Овал 140" o:spid="_x0000_s1081" style="position:absolute;left:0;text-align:left;margin-left:113.7pt;margin-top:72.9pt;width:27.75pt;height:30pt;z-index:25179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" fillcolor="#747070 [1614]" strokecolor="black [3213]" strokeweight="1pt">
                <v:stroke joinstyle="miter"/>
                <v:textbox>
                  <w:txbxContent>
                    <w:p w14:paraId="189715DD" w14:textId="77777777" w:rsidR="005F7A30" w:rsidRPr="00626B2F" w:rsidRDefault="005F7A30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 wp14:anchorId="75FA6AC7" wp14:editId="22DF3EEB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141" name="Овал 1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EAFF516" w14:textId="77777777" w:rsidR="005F7A30" w:rsidRPr="00626B2F" w:rsidRDefault="005F7A30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5FA6AC7" id="Овал 141" o:spid="_x0000_s1082" style="position:absolute;left:0;text-align:left;margin-left:12.45pt;margin-top:73.65pt;width:27pt;height:30pt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" fillcolor="#747070 [1614]" strokecolor="black [3213]" strokeweight="1pt">
                <v:stroke joinstyle="miter"/>
                <v:textbox>
                  <w:txbxContent>
                    <w:p w14:paraId="4EAFF516" w14:textId="77777777" w:rsidR="005F7A30" w:rsidRPr="00626B2F" w:rsidRDefault="005F7A30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697D8321" wp14:editId="0F1C66F4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142" name="Овал 1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FE9D28D" w14:textId="77777777" w:rsidR="005F7A30" w:rsidRPr="00626B2F" w:rsidRDefault="005F7A30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 w:rsidRPr="00626B2F"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97D8321" id="Овал 142" o:spid="_x0000_s1083" style="position:absolute;left:0;text-align:left;margin-left:13.2pt;margin-top:.9pt;width:27.75pt;height:28.5pt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" fillcolor="#747070 [1614]" strokecolor="black [3213]" strokeweight="1pt">
                <v:stroke joinstyle="miter"/>
                <v:textbox>
                  <w:txbxContent>
                    <w:p w14:paraId="4FE9D28D" w14:textId="77777777" w:rsidR="005F7A30" w:rsidRPr="00626B2F" w:rsidRDefault="005F7A30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 w:rsidRPr="00626B2F">
                        <w:rPr>
                          <w:rFonts w:ascii="Times New Roman" w:hAnsi="Times New Roman" w:cs="Times New Roman"/>
                          <w:sz w:val="24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94432" behindDoc="0" locked="0" layoutInCell="1" allowOverlap="1" wp14:anchorId="4FA64993" wp14:editId="39616950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143" name="Овал 1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F8B3A01" w14:textId="77777777" w:rsidR="005F7A30" w:rsidRPr="00626B2F" w:rsidRDefault="005F7A30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FA64993" id="Овал 143" o:spid="_x0000_s1084" style="position:absolute;left:0;text-align:left;margin-left:180.45pt;margin-top:43.65pt;width:27.75pt;height:29.25pt;z-index:25179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" fillcolor="#747070 [1614]" strokecolor="black [3213]" strokeweight="1pt">
                <v:stroke joinstyle="miter"/>
                <v:textbox>
                  <w:txbxContent>
                    <w:p w14:paraId="0F8B3A01" w14:textId="77777777" w:rsidR="005F7A30" w:rsidRPr="00626B2F" w:rsidRDefault="005F7A30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 wp14:anchorId="691204E4" wp14:editId="73528F11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144" name="Овал 1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AF12BA0" w14:textId="77777777" w:rsidR="005F7A30" w:rsidRPr="00626B2F" w:rsidRDefault="005F7A30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91204E4" id="Овал 144" o:spid="_x0000_s1085" style="position:absolute;left:0;text-align:left;margin-left:110.7pt;margin-top:2.4pt;width:27.75pt;height:30pt;z-index:25179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" fillcolor="#747070 [1614]" strokecolor="black [3213]" strokeweight="1pt">
                <v:stroke joinstyle="miter"/>
                <v:textbox>
                  <w:txbxContent>
                    <w:p w14:paraId="1AF12BA0" w14:textId="77777777" w:rsidR="005F7A30" w:rsidRPr="00626B2F" w:rsidRDefault="005F7A30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14:paraId="40FCA684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378CF5CA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35BE0613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55FBC983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376E92CA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28020DF3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71DDF073" w14:textId="77777777" w:rsidR="0080645B" w:rsidRPr="0076200D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sz w:val="30"/>
          <w:szCs w:val="30"/>
          <w:lang w:val="en-US"/>
        </w:rPr>
        <w:lastRenderedPageBreak/>
        <w:t>t</w:t>
      </w:r>
      <w:r w:rsidRPr="00E63488">
        <w:rPr>
          <w:rFonts w:ascii="Times New Roman" w:hAnsi="Times New Roman" w:cs="Times New Roman"/>
          <w:sz w:val="30"/>
          <w:szCs w:val="30"/>
        </w:rPr>
        <w:t xml:space="preserve"> = </w:t>
      </w:r>
      <w:r>
        <w:rPr>
          <w:rFonts w:ascii="Times New Roman" w:hAnsi="Times New Roman" w:cs="Times New Roman"/>
          <w:sz w:val="30"/>
          <w:szCs w:val="30"/>
        </w:rPr>
        <w:t>5</w:t>
      </w:r>
    </w:p>
    <w:p w14:paraId="6A5E6F6D" w14:textId="77777777" w:rsidR="0080645B" w:rsidRPr="00E63488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80645B" w14:paraId="3BF42465" w14:textId="77777777" w:rsidTr="0080645B">
        <w:tc>
          <w:tcPr>
            <w:tcW w:w="562" w:type="dxa"/>
            <w:shd w:val="clear" w:color="auto" w:fill="E7E6E6" w:themeFill="background2"/>
            <w:vAlign w:val="center"/>
          </w:tcPr>
          <w:p w14:paraId="43E587FB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579E8ACA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F42B8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F76CB" w14:textId="77777777" w:rsidR="0080645B" w:rsidRPr="003F77B9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D1D97" w14:textId="77777777" w:rsidR="0080645B" w:rsidRPr="006860E3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50D83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</w:tr>
      <w:tr w:rsidR="0080645B" w14:paraId="370BDEE3" w14:textId="77777777" w:rsidTr="0080645B">
        <w:tc>
          <w:tcPr>
            <w:tcW w:w="562" w:type="dxa"/>
            <w:shd w:val="clear" w:color="auto" w:fill="E7E6E6" w:themeFill="background2"/>
            <w:vAlign w:val="center"/>
          </w:tcPr>
          <w:p w14:paraId="20250D50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14:paraId="487C68A4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67C7265B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5E175589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403958DD" w14:textId="77777777" w:rsidR="0080645B" w:rsidRPr="008C1EE2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7312E5EE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5</w:t>
            </w:r>
          </w:p>
        </w:tc>
      </w:tr>
      <w:tr w:rsidR="0080645B" w14:paraId="277E345B" w14:textId="77777777" w:rsidTr="0080645B">
        <w:tc>
          <w:tcPr>
            <w:tcW w:w="562" w:type="dxa"/>
            <w:shd w:val="clear" w:color="auto" w:fill="E7E6E6" w:themeFill="background2"/>
            <w:vAlign w:val="center"/>
          </w:tcPr>
          <w:p w14:paraId="5D727504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14:paraId="0B001065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1C81A26C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14:paraId="3440D7C3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36A2151A" w14:textId="77777777" w:rsidR="0080645B" w:rsidRPr="008C1EE2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709" w:type="dxa"/>
          </w:tcPr>
          <w:p w14:paraId="0310684E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3</w:t>
            </w:r>
          </w:p>
        </w:tc>
      </w:tr>
      <w:tr w:rsidR="0080645B" w14:paraId="7E6C32FA" w14:textId="77777777" w:rsidTr="0080645B">
        <w:tc>
          <w:tcPr>
            <w:tcW w:w="562" w:type="dxa"/>
            <w:shd w:val="clear" w:color="auto" w:fill="E7E6E6" w:themeFill="background2"/>
            <w:vAlign w:val="center"/>
          </w:tcPr>
          <w:p w14:paraId="2FAB4D7F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F</w:t>
            </w:r>
          </w:p>
        </w:tc>
        <w:tc>
          <w:tcPr>
            <w:tcW w:w="709" w:type="dxa"/>
            <w:vAlign w:val="center"/>
          </w:tcPr>
          <w:p w14:paraId="59C8C1B9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14:paraId="05BCC614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14:paraId="3607A803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14:paraId="5EC53E26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14:paraId="4FEE2772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</w:tr>
    </w:tbl>
    <w:p w14:paraId="17EC969C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14:paraId="6A5AA6D3" w14:textId="77777777" w:rsidR="0080645B" w:rsidRPr="008C1EE2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E63488">
        <w:rPr>
          <w:rFonts w:ascii="Times New Roman" w:hAnsi="Times New Roman" w:cs="Times New Roman"/>
          <w:sz w:val="28"/>
          <w:u w:val="single"/>
        </w:rPr>
        <w:t xml:space="preserve">Шаг </w:t>
      </w:r>
      <w:r>
        <w:rPr>
          <w:rFonts w:ascii="Times New Roman" w:hAnsi="Times New Roman" w:cs="Times New Roman"/>
          <w:sz w:val="28"/>
          <w:u w:val="single"/>
        </w:rPr>
        <w:t>6</w:t>
      </w:r>
      <w:r w:rsidRPr="00E63488">
        <w:rPr>
          <w:rFonts w:ascii="Times New Roman" w:hAnsi="Times New Roman" w:cs="Times New Roman"/>
          <w:sz w:val="28"/>
          <w:u w:val="single"/>
        </w:rPr>
        <w:t>.</w:t>
      </w:r>
      <w:r w:rsidRPr="00E6348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Белых вершин</w:t>
      </w:r>
      <w:r w:rsidR="00EC2AC6">
        <w:rPr>
          <w:rFonts w:ascii="Times New Roman" w:hAnsi="Times New Roman" w:cs="Times New Roman"/>
          <w:sz w:val="28"/>
        </w:rPr>
        <w:t>, смежный с 4 вершиной, нет, следовательно</w:t>
      </w:r>
      <w:r>
        <w:rPr>
          <w:rFonts w:ascii="Times New Roman" w:hAnsi="Times New Roman" w:cs="Times New Roman"/>
          <w:sz w:val="28"/>
        </w:rPr>
        <w:t xml:space="preserve"> мы погрузились в глубину. Закрашиваем 4 вершину в чёрный цвет.</w:t>
      </w:r>
    </w:p>
    <w:p w14:paraId="32BEE9C9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14912" behindDoc="0" locked="0" layoutInCell="1" allowOverlap="1" wp14:anchorId="41478320" wp14:editId="6F7E3784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145" name="Прямая со стрелкой 1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802261C" id="Прямая со стрелкой 145" o:spid="_x0000_s1026" type="#_x0000_t32" style="position:absolute;margin-left:39.45pt;margin-top:88.65pt;width:73.5pt;height:.75pt;flip:x y;z-index:251814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12864" behindDoc="0" locked="0" layoutInCell="1" allowOverlap="1" wp14:anchorId="5824BB70" wp14:editId="14379487">
                <wp:simplePos x="0" y="0"/>
                <wp:positionH relativeFrom="column">
                  <wp:posOffset>1570990</wp:posOffset>
                </wp:positionH>
                <wp:positionV relativeFrom="paragraph">
                  <wp:posOffset>405130</wp:posOffset>
                </wp:positionV>
                <wp:extent cx="45085" cy="537845"/>
                <wp:effectExtent l="38100" t="0" r="69215" b="52705"/>
                <wp:wrapNone/>
                <wp:docPr id="148" name="Прямая со стрелкой 1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085" cy="53784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2747D59" id="Прямая со стрелкой 148" o:spid="_x0000_s1026" type="#_x0000_t32" style="position:absolute;margin-left:123.7pt;margin-top:31.9pt;width:3.55pt;height:42.35pt;z-index:251812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11840" behindDoc="0" locked="0" layoutInCell="1" allowOverlap="1" wp14:anchorId="3349B48B" wp14:editId="2DA0067F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149" name="Прямая со стрелкой 1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9DC4240" id="Прямая со стрелкой 149" o:spid="_x0000_s1026" type="#_x0000_t32" style="position:absolute;margin-left:137.7pt;margin-top:21.15pt;width:45pt;height:27.75pt;z-index:251811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10816" behindDoc="0" locked="0" layoutInCell="1" allowOverlap="1" wp14:anchorId="6F261358" wp14:editId="22C115AD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150" name="Прямая со стрелкой 1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E5D0340" id="Прямая со стрелкой 150" o:spid="_x0000_s1026" type="#_x0000_t32" style="position:absolute;margin-left:139.95pt;margin-top:69.9pt;width:45.75pt;height:12pt;flip:x;z-index:251810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08768" behindDoc="0" locked="0" layoutInCell="1" allowOverlap="1" wp14:anchorId="64694751" wp14:editId="35E1D47B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151" name="Прямая со стрелкой 1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ED35F3" id="Прямая со стрелкой 151" o:spid="_x0000_s1026" type="#_x0000_t32" style="position:absolute;margin-left:41.7pt;margin-top:15.15pt;width:70.5pt;height:0;z-index:251808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05696" behindDoc="0" locked="0" layoutInCell="1" allowOverlap="1" wp14:anchorId="33A1354C" wp14:editId="4A866A71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152" name="Овал 1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443EA57" w14:textId="77777777" w:rsidR="005F7A30" w:rsidRPr="00626B2F" w:rsidRDefault="005F7A30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3A1354C" id="Овал 152" o:spid="_x0000_s1086" style="position:absolute;left:0;text-align:left;margin-left:113.7pt;margin-top:72.9pt;width:27.75pt;height:30pt;z-index:25180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" fillcolor="#747070 [1614]" strokecolor="black [3213]" strokeweight="1pt">
                <v:stroke joinstyle="miter"/>
                <v:textbox>
                  <w:txbxContent>
                    <w:p w14:paraId="3443EA57" w14:textId="77777777" w:rsidR="005F7A30" w:rsidRPr="00626B2F" w:rsidRDefault="005F7A30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07744" behindDoc="0" locked="0" layoutInCell="1" allowOverlap="1" wp14:anchorId="21AE55FB" wp14:editId="38254B5C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153" name="Овал 1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C4C6F1C" w14:textId="77777777" w:rsidR="005F7A30" w:rsidRPr="008C1EE2" w:rsidRDefault="005F7A30" w:rsidP="0080645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8C1EE2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1AE55FB" id="Овал 153" o:spid="_x0000_s1087" style="position:absolute;left:0;text-align:left;margin-left:12.45pt;margin-top:73.65pt;width:27pt;height:30pt;z-index:25180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" fillcolor="black [3213]" strokecolor="black [3213]" strokeweight="1pt">
                <v:stroke joinstyle="miter"/>
                <v:textbox>
                  <w:txbxContent>
                    <w:p w14:paraId="0C4C6F1C" w14:textId="77777777" w:rsidR="005F7A30" w:rsidRPr="008C1EE2" w:rsidRDefault="005F7A30" w:rsidP="0080645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8C1EE2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03648" behindDoc="0" locked="0" layoutInCell="1" allowOverlap="1" wp14:anchorId="09C8E5B6" wp14:editId="7B21300F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154" name="Овал 1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9DE02BC" w14:textId="77777777" w:rsidR="005F7A30" w:rsidRPr="00626B2F" w:rsidRDefault="005F7A30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 w:rsidRPr="00626B2F"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9C8E5B6" id="Овал 154" o:spid="_x0000_s1088" style="position:absolute;left:0;text-align:left;margin-left:13.2pt;margin-top:.9pt;width:27.75pt;height:28.5pt;z-index:25180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" fillcolor="#747070 [1614]" strokecolor="black [3213]" strokeweight="1pt">
                <v:stroke joinstyle="miter"/>
                <v:textbox>
                  <w:txbxContent>
                    <w:p w14:paraId="59DE02BC" w14:textId="77777777" w:rsidR="005F7A30" w:rsidRPr="00626B2F" w:rsidRDefault="005F7A30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 w:rsidRPr="00626B2F">
                        <w:rPr>
                          <w:rFonts w:ascii="Times New Roman" w:hAnsi="Times New Roman" w:cs="Times New Roman"/>
                          <w:sz w:val="24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06720" behindDoc="0" locked="0" layoutInCell="1" allowOverlap="1" wp14:anchorId="433DB173" wp14:editId="30CD6850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155" name="Овал 1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48451F1" w14:textId="77777777" w:rsidR="005F7A30" w:rsidRPr="00626B2F" w:rsidRDefault="005F7A30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33DB173" id="Овал 155" o:spid="_x0000_s1089" style="position:absolute;left:0;text-align:left;margin-left:180.45pt;margin-top:43.65pt;width:27.75pt;height:29.25pt;z-index:25180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" fillcolor="#747070 [1614]" strokecolor="black [3213]" strokeweight="1pt">
                <v:stroke joinstyle="miter"/>
                <v:textbox>
                  <w:txbxContent>
                    <w:p w14:paraId="048451F1" w14:textId="77777777" w:rsidR="005F7A30" w:rsidRPr="00626B2F" w:rsidRDefault="005F7A30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 wp14:anchorId="53278F3E" wp14:editId="2FAF109F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156" name="Овал 1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71891D9" w14:textId="77777777" w:rsidR="005F7A30" w:rsidRPr="00626B2F" w:rsidRDefault="005F7A30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3278F3E" id="Овал 156" o:spid="_x0000_s1090" style="position:absolute;left:0;text-align:left;margin-left:110.7pt;margin-top:2.4pt;width:27.75pt;height:30pt;z-index:25180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" fillcolor="#747070 [1614]" strokecolor="black [3213]" strokeweight="1pt">
                <v:stroke joinstyle="miter"/>
                <v:textbox>
                  <w:txbxContent>
                    <w:p w14:paraId="671891D9" w14:textId="77777777" w:rsidR="005F7A30" w:rsidRPr="00626B2F" w:rsidRDefault="005F7A30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14:paraId="611B8488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77B83E4E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723B1B90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609D4C6F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0D8A3889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0AA79D11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5B41389E" w14:textId="77777777" w:rsidR="0080645B" w:rsidRPr="0076200D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sz w:val="30"/>
          <w:szCs w:val="30"/>
          <w:lang w:val="en-US"/>
        </w:rPr>
        <w:t>t</w:t>
      </w:r>
      <w:r w:rsidRPr="00E63488">
        <w:rPr>
          <w:rFonts w:ascii="Times New Roman" w:hAnsi="Times New Roman" w:cs="Times New Roman"/>
          <w:sz w:val="30"/>
          <w:szCs w:val="30"/>
        </w:rPr>
        <w:t xml:space="preserve"> = </w:t>
      </w:r>
      <w:r>
        <w:rPr>
          <w:rFonts w:ascii="Times New Roman" w:hAnsi="Times New Roman" w:cs="Times New Roman"/>
          <w:sz w:val="30"/>
          <w:szCs w:val="30"/>
        </w:rPr>
        <w:t>6</w:t>
      </w:r>
    </w:p>
    <w:p w14:paraId="7025DC03" w14:textId="77777777" w:rsidR="0080645B" w:rsidRPr="00E63488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80645B" w14:paraId="306412A5" w14:textId="77777777" w:rsidTr="0080645B">
        <w:tc>
          <w:tcPr>
            <w:tcW w:w="562" w:type="dxa"/>
            <w:shd w:val="clear" w:color="auto" w:fill="E7E6E6" w:themeFill="background2"/>
            <w:vAlign w:val="center"/>
          </w:tcPr>
          <w:p w14:paraId="77765E64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1310138C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AA704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63764" w14:textId="77777777" w:rsidR="0080645B" w:rsidRPr="008C1EE2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7E9BF" w14:textId="77777777" w:rsidR="0080645B" w:rsidRPr="006860E3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F05F3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B</w:t>
            </w:r>
          </w:p>
        </w:tc>
      </w:tr>
      <w:tr w:rsidR="0080645B" w14:paraId="740BB809" w14:textId="77777777" w:rsidTr="0080645B">
        <w:tc>
          <w:tcPr>
            <w:tcW w:w="562" w:type="dxa"/>
            <w:shd w:val="clear" w:color="auto" w:fill="E7E6E6" w:themeFill="background2"/>
            <w:vAlign w:val="center"/>
          </w:tcPr>
          <w:p w14:paraId="0A2C214E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14:paraId="5A066D40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439A07C4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0728CA0A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42DBA152" w14:textId="77777777" w:rsidR="0080645B" w:rsidRPr="008C1EE2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7EC8AFC3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5</w:t>
            </w:r>
          </w:p>
        </w:tc>
      </w:tr>
      <w:tr w:rsidR="0080645B" w14:paraId="04AE4EFD" w14:textId="77777777" w:rsidTr="0080645B">
        <w:tc>
          <w:tcPr>
            <w:tcW w:w="562" w:type="dxa"/>
            <w:shd w:val="clear" w:color="auto" w:fill="E7E6E6" w:themeFill="background2"/>
            <w:vAlign w:val="center"/>
          </w:tcPr>
          <w:p w14:paraId="00A01634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14:paraId="18806FC8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124D098D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14:paraId="3074268D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1</w:t>
            </w:r>
          </w:p>
        </w:tc>
        <w:tc>
          <w:tcPr>
            <w:tcW w:w="709" w:type="dxa"/>
          </w:tcPr>
          <w:p w14:paraId="72F7B384" w14:textId="77777777" w:rsidR="0080645B" w:rsidRPr="008C1EE2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709" w:type="dxa"/>
          </w:tcPr>
          <w:p w14:paraId="23AED1AB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3</w:t>
            </w:r>
          </w:p>
        </w:tc>
      </w:tr>
      <w:tr w:rsidR="0080645B" w14:paraId="09B2CC16" w14:textId="77777777" w:rsidTr="0080645B">
        <w:tc>
          <w:tcPr>
            <w:tcW w:w="562" w:type="dxa"/>
            <w:shd w:val="clear" w:color="auto" w:fill="E7E6E6" w:themeFill="background2"/>
            <w:vAlign w:val="center"/>
          </w:tcPr>
          <w:p w14:paraId="2E18E66D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F</w:t>
            </w:r>
          </w:p>
        </w:tc>
        <w:tc>
          <w:tcPr>
            <w:tcW w:w="709" w:type="dxa"/>
            <w:vAlign w:val="center"/>
          </w:tcPr>
          <w:p w14:paraId="0C4CA503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14:paraId="73632D84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14:paraId="3ED62175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14:paraId="37CE4CC3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14:paraId="0063A4B8" w14:textId="77777777" w:rsidR="0080645B" w:rsidRPr="008C1EE2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6</w:t>
            </w:r>
          </w:p>
        </w:tc>
      </w:tr>
    </w:tbl>
    <w:p w14:paraId="2B4C2609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14:paraId="235BF869" w14:textId="77777777" w:rsidR="0080645B" w:rsidRP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E63488">
        <w:rPr>
          <w:rFonts w:ascii="Times New Roman" w:hAnsi="Times New Roman" w:cs="Times New Roman"/>
          <w:sz w:val="28"/>
          <w:u w:val="single"/>
        </w:rPr>
        <w:t xml:space="preserve">Шаг </w:t>
      </w:r>
      <w:r>
        <w:rPr>
          <w:rFonts w:ascii="Times New Roman" w:hAnsi="Times New Roman" w:cs="Times New Roman"/>
          <w:sz w:val="28"/>
          <w:u w:val="single"/>
        </w:rPr>
        <w:t>7</w:t>
      </w:r>
      <w:r w:rsidRPr="00E63488">
        <w:rPr>
          <w:rFonts w:ascii="Times New Roman" w:hAnsi="Times New Roman" w:cs="Times New Roman"/>
          <w:sz w:val="28"/>
          <w:u w:val="single"/>
        </w:rPr>
        <w:t>.</w:t>
      </w:r>
      <w:r w:rsidRPr="00E6348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На предыдущем и последующих шагах массивы 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8C1EE2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и </w:t>
      </w:r>
      <w:r>
        <w:rPr>
          <w:rFonts w:ascii="Times New Roman" w:hAnsi="Times New Roman" w:cs="Times New Roman"/>
          <w:sz w:val="28"/>
          <w:lang w:val="en-US"/>
        </w:rPr>
        <w:t>P</w:t>
      </w:r>
      <w:r w:rsidRPr="008C1EE2">
        <w:rPr>
          <w:rFonts w:ascii="Times New Roman" w:hAnsi="Times New Roman" w:cs="Times New Roman"/>
          <w:sz w:val="28"/>
        </w:rPr>
        <w:t xml:space="preserve"> – </w:t>
      </w:r>
      <w:r>
        <w:rPr>
          <w:rFonts w:ascii="Times New Roman" w:hAnsi="Times New Roman" w:cs="Times New Roman"/>
          <w:sz w:val="28"/>
        </w:rPr>
        <w:t>не изменяются</w:t>
      </w:r>
      <w:r w:rsidRPr="008C1EE2">
        <w:rPr>
          <w:rFonts w:ascii="Times New Roman" w:hAnsi="Times New Roman" w:cs="Times New Roman"/>
          <w:sz w:val="28"/>
        </w:rPr>
        <w:t xml:space="preserve">; </w:t>
      </w:r>
      <w:r>
        <w:rPr>
          <w:rFonts w:ascii="Times New Roman" w:hAnsi="Times New Roman" w:cs="Times New Roman"/>
          <w:sz w:val="28"/>
        </w:rPr>
        <w:t xml:space="preserve">заполняется массив </w:t>
      </w:r>
      <w:r>
        <w:rPr>
          <w:rFonts w:ascii="Times New Roman" w:hAnsi="Times New Roman" w:cs="Times New Roman"/>
          <w:sz w:val="28"/>
          <w:lang w:val="en-US"/>
        </w:rPr>
        <w:t>F</w:t>
      </w:r>
      <w:r w:rsidRPr="008C1EE2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и изменяется массив </w:t>
      </w:r>
      <w:r>
        <w:rPr>
          <w:rFonts w:ascii="Times New Roman" w:hAnsi="Times New Roman" w:cs="Times New Roman"/>
          <w:sz w:val="28"/>
          <w:lang w:val="en-US"/>
        </w:rPr>
        <w:t>C</w:t>
      </w:r>
      <w:r>
        <w:rPr>
          <w:rFonts w:ascii="Times New Roman" w:hAnsi="Times New Roman" w:cs="Times New Roman"/>
          <w:sz w:val="28"/>
        </w:rPr>
        <w:t>.</w:t>
      </w:r>
    </w:p>
    <w:p w14:paraId="1A5593E0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27200" behindDoc="0" locked="0" layoutInCell="1" allowOverlap="1" wp14:anchorId="6A1D6818" wp14:editId="052F53BD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157" name="Прямая со стрелкой 1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B5ECEA2" id="Прямая со стрелкой 157" o:spid="_x0000_s1026" type="#_x0000_t32" style="position:absolute;margin-left:39.45pt;margin-top:88.65pt;width:73.5pt;height:.75pt;flip:x y;z-index:251827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25152" behindDoc="0" locked="0" layoutInCell="1" allowOverlap="1" wp14:anchorId="03AC262C" wp14:editId="7E411569">
                <wp:simplePos x="0" y="0"/>
                <wp:positionH relativeFrom="column">
                  <wp:posOffset>1570990</wp:posOffset>
                </wp:positionH>
                <wp:positionV relativeFrom="paragraph">
                  <wp:posOffset>405130</wp:posOffset>
                </wp:positionV>
                <wp:extent cx="45085" cy="537845"/>
                <wp:effectExtent l="38100" t="0" r="69215" b="52705"/>
                <wp:wrapNone/>
                <wp:docPr id="160" name="Прямая со стрелкой 1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085" cy="53784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30FCD97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160" o:spid="_x0000_s1026" type="#_x0000_t32" style="position:absolute;margin-left:123.7pt;margin-top:31.9pt;width:3.55pt;height:42.35pt;z-index:251825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24128" behindDoc="0" locked="0" layoutInCell="1" allowOverlap="1" wp14:anchorId="21DF5C86" wp14:editId="10ED526E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161" name="Прямая со стрелкой 1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64DBE7B" id="Прямая со стрелкой 161" o:spid="_x0000_s1026" type="#_x0000_t32" style="position:absolute;margin-left:137.7pt;margin-top:21.15pt;width:45pt;height:27.75pt;z-index:251824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23104" behindDoc="0" locked="0" layoutInCell="1" allowOverlap="1" wp14:anchorId="7B7FFFF4" wp14:editId="788B241B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162" name="Прямая со стрелкой 1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BF85344" id="Прямая со стрелкой 162" o:spid="_x0000_s1026" type="#_x0000_t32" style="position:absolute;margin-left:139.95pt;margin-top:69.9pt;width:45.75pt;height:12pt;flip:x;z-index:251823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21056" behindDoc="0" locked="0" layoutInCell="1" allowOverlap="1" wp14:anchorId="0CF51261" wp14:editId="30CEBC60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163" name="Прямая со стрелкой 1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9AB28D0" id="Прямая со стрелкой 163" o:spid="_x0000_s1026" type="#_x0000_t32" style="position:absolute;margin-left:41.7pt;margin-top:15.15pt;width:70.5pt;height:0;z-index:251821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17984" behindDoc="0" locked="0" layoutInCell="1" allowOverlap="1" wp14:anchorId="061D7E01" wp14:editId="347798A6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164" name="Овал 1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F256687" w14:textId="77777777" w:rsidR="005F7A30" w:rsidRPr="004A763B" w:rsidRDefault="005F7A30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14:textOutline w14:w="9525" w14:cap="rnd" w14:cmpd="sng" w14:algn="ctr">
                                  <w14:solidFill>
                                    <w14:schemeClr w14:val="bg1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4A763B">
                              <w:rPr>
                                <w:rFonts w:ascii="Times New Roman" w:hAnsi="Times New Roman" w:cs="Times New Roman"/>
                                <w:sz w:val="24"/>
                                <w14:textOutline w14:w="9525" w14:cap="rnd" w14:cmpd="sng" w14:algn="ctr">
                                  <w14:solidFill>
                                    <w14:schemeClr w14:val="bg1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61D7E01" id="Овал 164" o:spid="_x0000_s1091" style="position:absolute;left:0;text-align:left;margin-left:113.7pt;margin-top:72.9pt;width:27.75pt;height:30pt;z-index:251817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" fillcolor="black [3213]" strokecolor="black [3213]" strokeweight="1pt">
                <v:stroke joinstyle="miter"/>
                <v:textbox>
                  <w:txbxContent>
                    <w:p w14:paraId="7F256687" w14:textId="77777777" w:rsidR="005F7A30" w:rsidRPr="004A763B" w:rsidRDefault="005F7A30" w:rsidP="0080645B">
                      <w:pPr>
                        <w:rPr>
                          <w:rFonts w:ascii="Times New Roman" w:hAnsi="Times New Roman" w:cs="Times New Roman"/>
                          <w:sz w:val="24"/>
                          <w14:textOutline w14:w="9525" w14:cap="rnd" w14:cmpd="sng" w14:algn="ctr">
                            <w14:solidFill>
                              <w14:schemeClr w14:val="bg1"/>
                            </w14:solidFill>
                            <w14:prstDash w14:val="solid"/>
                            <w14:bevel/>
                          </w14:textOutline>
                        </w:rPr>
                      </w:pPr>
                      <w:r w:rsidRPr="004A763B">
                        <w:rPr>
                          <w:rFonts w:ascii="Times New Roman" w:hAnsi="Times New Roman" w:cs="Times New Roman"/>
                          <w:sz w:val="24"/>
                          <w14:textOutline w14:w="9525" w14:cap="rnd" w14:cmpd="sng" w14:algn="ctr">
                            <w14:solidFill>
                              <w14:schemeClr w14:val="bg1"/>
                            </w14:solidFill>
                            <w14:prstDash w14:val="solid"/>
                            <w14:bevel/>
                          </w14:textOutline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20032" behindDoc="0" locked="0" layoutInCell="1" allowOverlap="1" wp14:anchorId="6B27D931" wp14:editId="72C4122D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165" name="Овал 1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D45A246" w14:textId="77777777" w:rsidR="005F7A30" w:rsidRPr="008C1EE2" w:rsidRDefault="005F7A30" w:rsidP="0080645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8C1EE2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B27D931" id="Овал 165" o:spid="_x0000_s1092" style="position:absolute;left:0;text-align:left;margin-left:12.45pt;margin-top:73.65pt;width:27pt;height:30pt;z-index:251820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" fillcolor="black [3213]" strokecolor="black [3213]" strokeweight="1pt">
                <v:stroke joinstyle="miter"/>
                <v:textbox>
                  <w:txbxContent>
                    <w:p w14:paraId="6D45A246" w14:textId="77777777" w:rsidR="005F7A30" w:rsidRPr="008C1EE2" w:rsidRDefault="005F7A30" w:rsidP="0080645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8C1EE2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15936" behindDoc="0" locked="0" layoutInCell="1" allowOverlap="1" wp14:anchorId="66FA3F68" wp14:editId="295F6AC0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166" name="Овал 1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D79C1F3" w14:textId="77777777" w:rsidR="005F7A30" w:rsidRPr="004A763B" w:rsidRDefault="005F7A30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14:textOutline w14:w="9525" w14:cap="rnd" w14:cmpd="sng" w14:algn="ctr">
                                  <w14:solidFill>
                                    <w14:srgbClr w14:val="000000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4A763B"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6FA3F68" id="Овал 166" o:spid="_x0000_s1093" style="position:absolute;left:0;text-align:left;margin-left:13.2pt;margin-top:.9pt;width:27.75pt;height:28.5pt;z-index:251815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" fillcolor="#747070 [1614]" strokecolor="black [3213]" strokeweight="1pt">
                <v:stroke joinstyle="miter"/>
                <v:textbox>
                  <w:txbxContent>
                    <w:p w14:paraId="7D79C1F3" w14:textId="77777777" w:rsidR="005F7A30" w:rsidRPr="004A763B" w:rsidRDefault="005F7A30" w:rsidP="0080645B">
                      <w:pPr>
                        <w:rPr>
                          <w:rFonts w:ascii="Times New Roman" w:hAnsi="Times New Roman" w:cs="Times New Roman"/>
                          <w:sz w:val="24"/>
                          <w14:textOutline w14:w="9525" w14:cap="rnd" w14:cmpd="sng" w14:algn="ctr">
                            <w14:solidFill>
                              <w14:srgbClr w14:val="000000"/>
                            </w14:solidFill>
                            <w14:prstDash w14:val="solid"/>
                            <w14:bevel/>
                          </w14:textOutline>
                        </w:rPr>
                      </w:pPr>
                      <w:r w:rsidRPr="004A763B">
                        <w:rPr>
                          <w:rFonts w:ascii="Times New Roman" w:hAnsi="Times New Roman" w:cs="Times New Roman"/>
                          <w:sz w:val="24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19008" behindDoc="0" locked="0" layoutInCell="1" allowOverlap="1" wp14:anchorId="4C8F05CA" wp14:editId="25DDFF82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167" name="Овал 1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652091F" w14:textId="77777777" w:rsidR="005F7A30" w:rsidRPr="00626B2F" w:rsidRDefault="005F7A30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C8F05CA" id="Овал 167" o:spid="_x0000_s1094" style="position:absolute;left:0;text-align:left;margin-left:180.45pt;margin-top:43.65pt;width:27.75pt;height:29.25pt;z-index:251819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" fillcolor="#747070 [1614]" strokecolor="black [3213]" strokeweight="1pt">
                <v:stroke joinstyle="miter"/>
                <v:textbox>
                  <w:txbxContent>
                    <w:p w14:paraId="3652091F" w14:textId="77777777" w:rsidR="005F7A30" w:rsidRPr="00626B2F" w:rsidRDefault="005F7A30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16960" behindDoc="0" locked="0" layoutInCell="1" allowOverlap="1" wp14:anchorId="509FF1FF" wp14:editId="2313A053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168" name="Овал 1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70C0E59" w14:textId="77777777" w:rsidR="005F7A30" w:rsidRPr="00626B2F" w:rsidRDefault="005F7A30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09FF1FF" id="Овал 168" o:spid="_x0000_s1095" style="position:absolute;left:0;text-align:left;margin-left:110.7pt;margin-top:2.4pt;width:27.75pt;height:30pt;z-index:251816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" fillcolor="#747070 [1614]" strokecolor="black [3213]" strokeweight="1pt">
                <v:stroke joinstyle="miter"/>
                <v:textbox>
                  <w:txbxContent>
                    <w:p w14:paraId="770C0E59" w14:textId="77777777" w:rsidR="005F7A30" w:rsidRPr="00626B2F" w:rsidRDefault="005F7A30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14:paraId="6016AB4A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60B60CD6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431752E5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70D3FD45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0FA8375B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43605821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6221BB0F" w14:textId="77777777" w:rsidR="0080645B" w:rsidRPr="0076200D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sz w:val="30"/>
          <w:szCs w:val="30"/>
          <w:lang w:val="en-US"/>
        </w:rPr>
        <w:t>t</w:t>
      </w:r>
      <w:r w:rsidRPr="00E63488">
        <w:rPr>
          <w:rFonts w:ascii="Times New Roman" w:hAnsi="Times New Roman" w:cs="Times New Roman"/>
          <w:sz w:val="30"/>
          <w:szCs w:val="30"/>
        </w:rPr>
        <w:t xml:space="preserve"> = </w:t>
      </w:r>
      <w:r>
        <w:rPr>
          <w:rFonts w:ascii="Times New Roman" w:hAnsi="Times New Roman" w:cs="Times New Roman"/>
          <w:sz w:val="30"/>
          <w:szCs w:val="30"/>
        </w:rPr>
        <w:t>7</w:t>
      </w:r>
    </w:p>
    <w:p w14:paraId="43121CD2" w14:textId="77777777" w:rsidR="0080645B" w:rsidRPr="00E63488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80645B" w14:paraId="475966D0" w14:textId="77777777" w:rsidTr="0080645B">
        <w:tc>
          <w:tcPr>
            <w:tcW w:w="562" w:type="dxa"/>
            <w:shd w:val="clear" w:color="auto" w:fill="E7E6E6" w:themeFill="background2"/>
            <w:vAlign w:val="center"/>
          </w:tcPr>
          <w:p w14:paraId="28E86D1F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77AF0704" w14:textId="77777777" w:rsidR="0080645B" w:rsidRPr="00E63488" w:rsidRDefault="004A763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D0C9B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95C5E" w14:textId="77777777" w:rsidR="0080645B" w:rsidRPr="008C1EE2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9559F" w14:textId="77777777" w:rsidR="0080645B" w:rsidRPr="006860E3" w:rsidRDefault="004A763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67593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B</w:t>
            </w:r>
          </w:p>
        </w:tc>
      </w:tr>
      <w:tr w:rsidR="0080645B" w14:paraId="395292CD" w14:textId="77777777" w:rsidTr="0080645B">
        <w:tc>
          <w:tcPr>
            <w:tcW w:w="562" w:type="dxa"/>
            <w:shd w:val="clear" w:color="auto" w:fill="E7E6E6" w:themeFill="background2"/>
            <w:vAlign w:val="center"/>
          </w:tcPr>
          <w:p w14:paraId="4BCA0E4E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14:paraId="2193B0E3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39F5B32E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21E7C6D3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53C361B2" w14:textId="77777777" w:rsidR="0080645B" w:rsidRPr="008C1EE2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0987C9BA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5</w:t>
            </w:r>
          </w:p>
        </w:tc>
      </w:tr>
      <w:tr w:rsidR="0080645B" w14:paraId="64A25B88" w14:textId="77777777" w:rsidTr="0080645B">
        <w:tc>
          <w:tcPr>
            <w:tcW w:w="562" w:type="dxa"/>
            <w:shd w:val="clear" w:color="auto" w:fill="E7E6E6" w:themeFill="background2"/>
            <w:vAlign w:val="center"/>
          </w:tcPr>
          <w:p w14:paraId="2FD69F16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14:paraId="57A1D5F3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7699A5A3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14:paraId="7F7460A9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1</w:t>
            </w:r>
          </w:p>
        </w:tc>
        <w:tc>
          <w:tcPr>
            <w:tcW w:w="709" w:type="dxa"/>
          </w:tcPr>
          <w:p w14:paraId="2EAD3CBD" w14:textId="77777777" w:rsidR="0080645B" w:rsidRPr="008C1EE2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709" w:type="dxa"/>
          </w:tcPr>
          <w:p w14:paraId="46FFF68D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3</w:t>
            </w:r>
          </w:p>
        </w:tc>
      </w:tr>
      <w:tr w:rsidR="0080645B" w14:paraId="79C2B62D" w14:textId="77777777" w:rsidTr="0080645B">
        <w:tc>
          <w:tcPr>
            <w:tcW w:w="562" w:type="dxa"/>
            <w:shd w:val="clear" w:color="auto" w:fill="E7E6E6" w:themeFill="background2"/>
            <w:vAlign w:val="center"/>
          </w:tcPr>
          <w:p w14:paraId="439E6837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F</w:t>
            </w:r>
          </w:p>
        </w:tc>
        <w:tc>
          <w:tcPr>
            <w:tcW w:w="709" w:type="dxa"/>
            <w:vAlign w:val="center"/>
          </w:tcPr>
          <w:p w14:paraId="2F10F0D4" w14:textId="77777777" w:rsidR="0080645B" w:rsidRPr="008C1EE2" w:rsidRDefault="004A763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37F3CF9B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14:paraId="1F7037F1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14:paraId="2F1EC8BB" w14:textId="77777777" w:rsidR="0080645B" w:rsidRPr="00E63488" w:rsidRDefault="004A763B" w:rsidP="0080645B">
            <w:pPr>
              <w:jc w:val="center"/>
              <w:rPr>
                <w:sz w:val="28"/>
              </w:rPr>
            </w:pPr>
            <w:r>
              <w:rPr>
                <w:sz w:val="28"/>
              </w:rPr>
              <w:t>7</w:t>
            </w:r>
          </w:p>
        </w:tc>
        <w:tc>
          <w:tcPr>
            <w:tcW w:w="709" w:type="dxa"/>
          </w:tcPr>
          <w:p w14:paraId="4B077FE8" w14:textId="77777777" w:rsidR="0080645B" w:rsidRPr="008C1EE2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6</w:t>
            </w:r>
          </w:p>
        </w:tc>
      </w:tr>
    </w:tbl>
    <w:p w14:paraId="3DD3E6D1" w14:textId="77777777" w:rsidR="0080645B" w:rsidRPr="00BB55B1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14:paraId="054AAD2E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E63488">
        <w:rPr>
          <w:rFonts w:ascii="Times New Roman" w:hAnsi="Times New Roman" w:cs="Times New Roman"/>
          <w:sz w:val="28"/>
          <w:u w:val="single"/>
        </w:rPr>
        <w:t xml:space="preserve">Шаг </w:t>
      </w:r>
      <w:r>
        <w:rPr>
          <w:rFonts w:ascii="Times New Roman" w:hAnsi="Times New Roman" w:cs="Times New Roman"/>
          <w:sz w:val="28"/>
          <w:u w:val="single"/>
        </w:rPr>
        <w:t>8</w:t>
      </w:r>
      <w:r w:rsidRPr="00E63488">
        <w:rPr>
          <w:rFonts w:ascii="Times New Roman" w:hAnsi="Times New Roman" w:cs="Times New Roman"/>
          <w:sz w:val="28"/>
          <w:u w:val="single"/>
        </w:rPr>
        <w:t>.</w:t>
      </w:r>
      <w:r w:rsidRPr="00E63488">
        <w:rPr>
          <w:rFonts w:ascii="Times New Roman" w:hAnsi="Times New Roman" w:cs="Times New Roman"/>
          <w:sz w:val="28"/>
        </w:rPr>
        <w:t xml:space="preserve"> </w:t>
      </w:r>
    </w:p>
    <w:p w14:paraId="1CE27B9B" w14:textId="77777777" w:rsidR="004A763B" w:rsidRDefault="004A763B" w:rsidP="004A763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911168" behindDoc="0" locked="0" layoutInCell="1" allowOverlap="1" wp14:anchorId="42FA5E14" wp14:editId="19F7FB83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7" name="Прямая со стрелкой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D9A66BB" id="Прямая со стрелкой 7" o:spid="_x0000_s1026" type="#_x0000_t32" style="position:absolute;margin-left:39.45pt;margin-top:88.65pt;width:73.5pt;height:.75pt;flip:x y;z-index:251911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910144" behindDoc="0" locked="0" layoutInCell="1" allowOverlap="1" wp14:anchorId="597886B0" wp14:editId="7FD3ED51">
                <wp:simplePos x="0" y="0"/>
                <wp:positionH relativeFrom="column">
                  <wp:posOffset>1570990</wp:posOffset>
                </wp:positionH>
                <wp:positionV relativeFrom="paragraph">
                  <wp:posOffset>405130</wp:posOffset>
                </wp:positionV>
                <wp:extent cx="45085" cy="537845"/>
                <wp:effectExtent l="38100" t="0" r="69215" b="52705"/>
                <wp:wrapNone/>
                <wp:docPr id="11" name="Прямая со стрелкой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085" cy="53784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4D76BA8" id="Прямая со стрелкой 11" o:spid="_x0000_s1026" type="#_x0000_t32" style="position:absolute;margin-left:123.7pt;margin-top:31.9pt;width:3.55pt;height:42.35pt;z-index:251910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909120" behindDoc="0" locked="0" layoutInCell="1" allowOverlap="1" wp14:anchorId="00444566" wp14:editId="56270F07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14" name="Прямая со стрелкой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6F925BE" id="Прямая со стрелкой 14" o:spid="_x0000_s1026" type="#_x0000_t32" style="position:absolute;margin-left:137.7pt;margin-top:21.15pt;width:45pt;height:27.75pt;z-index:2519091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908096" behindDoc="0" locked="0" layoutInCell="1" allowOverlap="1" wp14:anchorId="3378697E" wp14:editId="2D73E8DB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15" name="Прямая со стрелкой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AB445F1" id="Прямая со стрелкой 15" o:spid="_x0000_s1026" type="#_x0000_t32" style="position:absolute;margin-left:139.95pt;margin-top:69.9pt;width:45.75pt;height:12pt;flip:x;z-index:2519080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907072" behindDoc="0" locked="0" layoutInCell="1" allowOverlap="1" wp14:anchorId="52B8EA7B" wp14:editId="1B08511E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26" name="Прямая со стрелкой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5401855" id="Прямая со стрелкой 26" o:spid="_x0000_s1026" type="#_x0000_t32" style="position:absolute;margin-left:41.7pt;margin-top:15.15pt;width:70.5pt;height:0;z-index:251907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904000" behindDoc="0" locked="0" layoutInCell="1" allowOverlap="1" wp14:anchorId="291CBCF9" wp14:editId="4E8A6476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27" name="Овал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B638B0A" w14:textId="77777777" w:rsidR="005F7A30" w:rsidRPr="004A763B" w:rsidRDefault="005F7A30" w:rsidP="004A763B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14:textOutline w14:w="9525" w14:cap="rnd" w14:cmpd="sng" w14:algn="ctr">
                                  <w14:solidFill>
                                    <w14:schemeClr w14:val="bg1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4A763B">
                              <w:rPr>
                                <w:rFonts w:ascii="Times New Roman" w:hAnsi="Times New Roman" w:cs="Times New Roman"/>
                                <w:sz w:val="24"/>
                                <w14:textOutline w14:w="9525" w14:cap="rnd" w14:cmpd="sng" w14:algn="ctr">
                                  <w14:solidFill>
                                    <w14:schemeClr w14:val="bg1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91CBCF9" id="Овал 27" o:spid="_x0000_s1096" style="position:absolute;left:0;text-align:left;margin-left:113.7pt;margin-top:72.9pt;width:27.75pt;height:30pt;z-index:251904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" fillcolor="black [3213]" strokecolor="black [3213]" strokeweight="1pt">
                <v:stroke joinstyle="miter"/>
                <v:textbox>
                  <w:txbxContent>
                    <w:p w14:paraId="2B638B0A" w14:textId="77777777" w:rsidR="005F7A30" w:rsidRPr="004A763B" w:rsidRDefault="005F7A30" w:rsidP="004A763B">
                      <w:pPr>
                        <w:rPr>
                          <w:rFonts w:ascii="Times New Roman" w:hAnsi="Times New Roman" w:cs="Times New Roman"/>
                          <w:sz w:val="24"/>
                          <w14:textOutline w14:w="9525" w14:cap="rnd" w14:cmpd="sng" w14:algn="ctr">
                            <w14:solidFill>
                              <w14:schemeClr w14:val="bg1"/>
                            </w14:solidFill>
                            <w14:prstDash w14:val="solid"/>
                            <w14:bevel/>
                          </w14:textOutline>
                        </w:rPr>
                      </w:pPr>
                      <w:r w:rsidRPr="004A763B">
                        <w:rPr>
                          <w:rFonts w:ascii="Times New Roman" w:hAnsi="Times New Roman" w:cs="Times New Roman"/>
                          <w:sz w:val="24"/>
                          <w14:textOutline w14:w="9525" w14:cap="rnd" w14:cmpd="sng" w14:algn="ctr">
                            <w14:solidFill>
                              <w14:schemeClr w14:val="bg1"/>
                            </w14:solidFill>
                            <w14:prstDash w14:val="solid"/>
                            <w14:bevel/>
                          </w14:textOutline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906048" behindDoc="0" locked="0" layoutInCell="1" allowOverlap="1" wp14:anchorId="2E3CF210" wp14:editId="731F1891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229" name="Овал 2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3E8106A" w14:textId="77777777" w:rsidR="005F7A30" w:rsidRPr="008C1EE2" w:rsidRDefault="005F7A30" w:rsidP="004A763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8C1EE2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E3CF210" id="Овал 229" o:spid="_x0000_s1097" style="position:absolute;left:0;text-align:left;margin-left:12.45pt;margin-top:73.65pt;width:27pt;height:30pt;z-index:251906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" fillcolor="black [3213]" strokecolor="black [3213]" strokeweight="1pt">
                <v:stroke joinstyle="miter"/>
                <v:textbox>
                  <w:txbxContent>
                    <w:p w14:paraId="53E8106A" w14:textId="77777777" w:rsidR="005F7A30" w:rsidRPr="008C1EE2" w:rsidRDefault="005F7A30" w:rsidP="004A763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8C1EE2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901952" behindDoc="0" locked="0" layoutInCell="1" allowOverlap="1" wp14:anchorId="0AFE5AD4" wp14:editId="5AEF3D12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230" name="Овал 2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D406676" w14:textId="77777777" w:rsidR="005F7A30" w:rsidRPr="004A763B" w:rsidRDefault="005F7A30" w:rsidP="004A763B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14:textOutline w14:w="9525" w14:cap="rnd" w14:cmpd="sng" w14:algn="ctr">
                                  <w14:solidFill>
                                    <w14:srgbClr w14:val="000000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4A763B"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AFE5AD4" id="Овал 230" o:spid="_x0000_s1098" style="position:absolute;left:0;text-align:left;margin-left:13.2pt;margin-top:.9pt;width:27.75pt;height:28.5pt;z-index:251901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" fillcolor="#747070 [1614]" strokecolor="black [3213]" strokeweight="1pt">
                <v:stroke joinstyle="miter"/>
                <v:textbox>
                  <w:txbxContent>
                    <w:p w14:paraId="5D406676" w14:textId="77777777" w:rsidR="005F7A30" w:rsidRPr="004A763B" w:rsidRDefault="005F7A30" w:rsidP="004A763B">
                      <w:pPr>
                        <w:rPr>
                          <w:rFonts w:ascii="Times New Roman" w:hAnsi="Times New Roman" w:cs="Times New Roman"/>
                          <w:sz w:val="24"/>
                          <w14:textOutline w14:w="9525" w14:cap="rnd" w14:cmpd="sng" w14:algn="ctr">
                            <w14:solidFill>
                              <w14:srgbClr w14:val="000000"/>
                            </w14:solidFill>
                            <w14:prstDash w14:val="solid"/>
                            <w14:bevel/>
                          </w14:textOutline>
                        </w:rPr>
                      </w:pPr>
                      <w:r w:rsidRPr="004A763B">
                        <w:rPr>
                          <w:rFonts w:ascii="Times New Roman" w:hAnsi="Times New Roman" w:cs="Times New Roman"/>
                          <w:sz w:val="24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902976" behindDoc="0" locked="0" layoutInCell="1" allowOverlap="1" wp14:anchorId="2706D560" wp14:editId="4C3484B0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232" name="Овал 2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A788D7C" w14:textId="77777777" w:rsidR="005F7A30" w:rsidRPr="00626B2F" w:rsidRDefault="005F7A30" w:rsidP="004A763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706D560" id="Овал 232" o:spid="_x0000_s1099" style="position:absolute;left:0;text-align:left;margin-left:110.7pt;margin-top:2.4pt;width:27.75pt;height:30pt;z-index:251902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" fillcolor="#747070 [1614]" strokecolor="black [3213]" strokeweight="1pt">
                <v:stroke joinstyle="miter"/>
                <v:textbox>
                  <w:txbxContent>
                    <w:p w14:paraId="5A788D7C" w14:textId="77777777" w:rsidR="005F7A30" w:rsidRPr="00626B2F" w:rsidRDefault="005F7A30" w:rsidP="004A763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14:paraId="37AC9E22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743B5A5C" w14:textId="77777777" w:rsidR="0080645B" w:rsidRDefault="004A763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905024" behindDoc="0" locked="0" layoutInCell="1" allowOverlap="1" wp14:anchorId="15D3325A" wp14:editId="623F5513">
                <wp:simplePos x="0" y="0"/>
                <wp:positionH relativeFrom="column">
                  <wp:posOffset>2291715</wp:posOffset>
                </wp:positionH>
                <wp:positionV relativeFrom="paragraph">
                  <wp:posOffset>135890</wp:posOffset>
                </wp:positionV>
                <wp:extent cx="352425" cy="371475"/>
                <wp:effectExtent l="0" t="0" r="28575" b="28575"/>
                <wp:wrapNone/>
                <wp:docPr id="231" name="Овал 2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DD8482D" w14:textId="77777777" w:rsidR="005F7A30" w:rsidRPr="004A763B" w:rsidRDefault="005F7A30" w:rsidP="004A763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4A763B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5D3325A" id="Овал 231" o:spid="_x0000_s1100" style="position:absolute;left:0;text-align:left;margin-left:180.45pt;margin-top:10.7pt;width:27.75pt;height:29.25pt;z-index:251905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" fillcolor="black [3213]" strokecolor="black [3213]" strokeweight="1pt">
                <v:stroke joinstyle="miter"/>
                <v:textbox>
                  <w:txbxContent>
                    <w:p w14:paraId="5DD8482D" w14:textId="77777777" w:rsidR="005F7A30" w:rsidRPr="004A763B" w:rsidRDefault="005F7A30" w:rsidP="004A763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4A763B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</w:p>
    <w:p w14:paraId="24067DB9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14:paraId="2811F741" w14:textId="77777777" w:rsidR="0080645B" w:rsidRPr="0076200D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sz w:val="30"/>
          <w:szCs w:val="30"/>
          <w:lang w:val="en-US"/>
        </w:rPr>
        <w:lastRenderedPageBreak/>
        <w:t>t</w:t>
      </w:r>
      <w:r w:rsidRPr="00E63488">
        <w:rPr>
          <w:rFonts w:ascii="Times New Roman" w:hAnsi="Times New Roman" w:cs="Times New Roman"/>
          <w:sz w:val="30"/>
          <w:szCs w:val="30"/>
        </w:rPr>
        <w:t xml:space="preserve"> = </w:t>
      </w:r>
      <w:r>
        <w:rPr>
          <w:rFonts w:ascii="Times New Roman" w:hAnsi="Times New Roman" w:cs="Times New Roman"/>
          <w:sz w:val="30"/>
          <w:szCs w:val="30"/>
        </w:rPr>
        <w:t>8</w:t>
      </w:r>
    </w:p>
    <w:p w14:paraId="5447324F" w14:textId="77777777" w:rsidR="0080645B" w:rsidRPr="00E63488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80645B" w14:paraId="4AF9D4DB" w14:textId="77777777" w:rsidTr="0080645B">
        <w:tc>
          <w:tcPr>
            <w:tcW w:w="562" w:type="dxa"/>
            <w:shd w:val="clear" w:color="auto" w:fill="E7E6E6" w:themeFill="background2"/>
            <w:vAlign w:val="center"/>
          </w:tcPr>
          <w:p w14:paraId="4A61D54B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26407ADC" w14:textId="77777777" w:rsidR="0080645B" w:rsidRPr="00E63488" w:rsidRDefault="004A763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610E2" w14:textId="77777777" w:rsidR="0080645B" w:rsidRPr="00E63488" w:rsidRDefault="004A763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26219" w14:textId="77777777" w:rsidR="0080645B" w:rsidRPr="008C1EE2" w:rsidRDefault="004A763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A5B88" w14:textId="77777777" w:rsidR="0080645B" w:rsidRPr="004A763B" w:rsidRDefault="004A763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65363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B</w:t>
            </w:r>
          </w:p>
        </w:tc>
      </w:tr>
      <w:tr w:rsidR="0080645B" w14:paraId="65C1A5AC" w14:textId="77777777" w:rsidTr="0080645B">
        <w:tc>
          <w:tcPr>
            <w:tcW w:w="562" w:type="dxa"/>
            <w:shd w:val="clear" w:color="auto" w:fill="E7E6E6" w:themeFill="background2"/>
            <w:vAlign w:val="center"/>
          </w:tcPr>
          <w:p w14:paraId="6D67B1DE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14:paraId="3E1F8976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5AE9386D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40268F28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224EB80A" w14:textId="77777777" w:rsidR="0080645B" w:rsidRPr="008C1EE2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40F72E8D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5</w:t>
            </w:r>
          </w:p>
        </w:tc>
      </w:tr>
      <w:tr w:rsidR="0080645B" w14:paraId="7F28F767" w14:textId="77777777" w:rsidTr="0080645B">
        <w:tc>
          <w:tcPr>
            <w:tcW w:w="562" w:type="dxa"/>
            <w:shd w:val="clear" w:color="auto" w:fill="E7E6E6" w:themeFill="background2"/>
            <w:vAlign w:val="center"/>
          </w:tcPr>
          <w:p w14:paraId="50FD9824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14:paraId="2BC2830F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602A9217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14:paraId="5C336CAC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1</w:t>
            </w:r>
          </w:p>
        </w:tc>
        <w:tc>
          <w:tcPr>
            <w:tcW w:w="709" w:type="dxa"/>
          </w:tcPr>
          <w:p w14:paraId="3BDCE70A" w14:textId="77777777" w:rsidR="0080645B" w:rsidRPr="008C1EE2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709" w:type="dxa"/>
          </w:tcPr>
          <w:p w14:paraId="24983B55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3</w:t>
            </w:r>
          </w:p>
        </w:tc>
      </w:tr>
      <w:tr w:rsidR="0080645B" w14:paraId="0CC5AC19" w14:textId="77777777" w:rsidTr="0080645B">
        <w:tc>
          <w:tcPr>
            <w:tcW w:w="562" w:type="dxa"/>
            <w:shd w:val="clear" w:color="auto" w:fill="E7E6E6" w:themeFill="background2"/>
            <w:vAlign w:val="center"/>
          </w:tcPr>
          <w:p w14:paraId="61A82E37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F</w:t>
            </w:r>
          </w:p>
        </w:tc>
        <w:tc>
          <w:tcPr>
            <w:tcW w:w="709" w:type="dxa"/>
            <w:vAlign w:val="center"/>
          </w:tcPr>
          <w:p w14:paraId="0C01E14E" w14:textId="77777777" w:rsidR="0080645B" w:rsidRPr="008C1EE2" w:rsidRDefault="004A763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3F2D2156" w14:textId="77777777" w:rsidR="0080645B" w:rsidRPr="008E411E" w:rsidRDefault="004A763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4164BC54" w14:textId="77777777" w:rsidR="0080645B" w:rsidRPr="00E63488" w:rsidRDefault="004A763B" w:rsidP="0080645B">
            <w:pPr>
              <w:jc w:val="center"/>
              <w:rPr>
                <w:sz w:val="28"/>
              </w:rPr>
            </w:pPr>
            <w:r>
              <w:rPr>
                <w:sz w:val="28"/>
              </w:rPr>
              <w:t>8</w:t>
            </w:r>
          </w:p>
        </w:tc>
        <w:tc>
          <w:tcPr>
            <w:tcW w:w="709" w:type="dxa"/>
          </w:tcPr>
          <w:p w14:paraId="5099C56C" w14:textId="77777777" w:rsidR="0080645B" w:rsidRPr="00E63488" w:rsidRDefault="004A763B" w:rsidP="0080645B">
            <w:pPr>
              <w:jc w:val="center"/>
              <w:rPr>
                <w:sz w:val="28"/>
              </w:rPr>
            </w:pPr>
            <w:r>
              <w:rPr>
                <w:sz w:val="28"/>
              </w:rPr>
              <w:t>7</w:t>
            </w:r>
          </w:p>
        </w:tc>
        <w:tc>
          <w:tcPr>
            <w:tcW w:w="709" w:type="dxa"/>
          </w:tcPr>
          <w:p w14:paraId="36379115" w14:textId="77777777" w:rsidR="0080645B" w:rsidRPr="008C1EE2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6</w:t>
            </w:r>
          </w:p>
        </w:tc>
      </w:tr>
    </w:tbl>
    <w:p w14:paraId="1667E9EA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14:paraId="2B857DA4" w14:textId="77777777" w:rsidR="0080645B" w:rsidRPr="008E411E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E63488">
        <w:rPr>
          <w:rFonts w:ascii="Times New Roman" w:hAnsi="Times New Roman" w:cs="Times New Roman"/>
          <w:sz w:val="28"/>
          <w:u w:val="single"/>
        </w:rPr>
        <w:t xml:space="preserve">Шаг </w:t>
      </w:r>
      <w:r>
        <w:rPr>
          <w:rFonts w:ascii="Times New Roman" w:hAnsi="Times New Roman" w:cs="Times New Roman"/>
          <w:sz w:val="28"/>
          <w:u w:val="single"/>
        </w:rPr>
        <w:t>9</w:t>
      </w:r>
      <w:r w:rsidRPr="00E63488">
        <w:rPr>
          <w:rFonts w:ascii="Times New Roman" w:hAnsi="Times New Roman" w:cs="Times New Roman"/>
          <w:sz w:val="28"/>
          <w:u w:val="single"/>
        </w:rPr>
        <w:t>.</w:t>
      </w:r>
      <w:r w:rsidRPr="00E6348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Наход</w:t>
      </w:r>
      <w:r w:rsidR="005424FE">
        <w:rPr>
          <w:rFonts w:ascii="Times New Roman" w:hAnsi="Times New Roman" w:cs="Times New Roman"/>
          <w:sz w:val="28"/>
        </w:rPr>
        <w:t>им смежные вершины для вершины 3. Окрашиваем вершину 2</w:t>
      </w:r>
      <w:r>
        <w:rPr>
          <w:rFonts w:ascii="Times New Roman" w:hAnsi="Times New Roman" w:cs="Times New Roman"/>
          <w:sz w:val="28"/>
        </w:rPr>
        <w:t xml:space="preserve"> в чёрный цвет.</w:t>
      </w:r>
    </w:p>
    <w:p w14:paraId="3B31C8EE" w14:textId="77777777" w:rsidR="004A763B" w:rsidRDefault="004A763B" w:rsidP="004A763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922432" behindDoc="0" locked="0" layoutInCell="1" allowOverlap="1" wp14:anchorId="32AFA474" wp14:editId="1744B4DC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233" name="Прямая со стрелкой 2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3138BC5" id="Прямая со стрелкой 233" o:spid="_x0000_s1026" type="#_x0000_t32" style="position:absolute;margin-left:39.45pt;margin-top:88.65pt;width:73.5pt;height:.75pt;flip:x y;z-index:251922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921408" behindDoc="0" locked="0" layoutInCell="1" allowOverlap="1" wp14:anchorId="41DB10AC" wp14:editId="0C1B6B88">
                <wp:simplePos x="0" y="0"/>
                <wp:positionH relativeFrom="column">
                  <wp:posOffset>1570990</wp:posOffset>
                </wp:positionH>
                <wp:positionV relativeFrom="paragraph">
                  <wp:posOffset>405130</wp:posOffset>
                </wp:positionV>
                <wp:extent cx="45085" cy="537845"/>
                <wp:effectExtent l="38100" t="0" r="69215" b="52705"/>
                <wp:wrapNone/>
                <wp:docPr id="234" name="Прямая со стрелкой 2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085" cy="53784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88CC13" id="Прямая со стрелкой 234" o:spid="_x0000_s1026" type="#_x0000_t32" style="position:absolute;margin-left:123.7pt;margin-top:31.9pt;width:3.55pt;height:42.35pt;z-index:251921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920384" behindDoc="0" locked="0" layoutInCell="1" allowOverlap="1" wp14:anchorId="12F8FA1B" wp14:editId="749F8C09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235" name="Прямая со стрелкой 2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0D15125" id="Прямая со стрелкой 235" o:spid="_x0000_s1026" type="#_x0000_t32" style="position:absolute;margin-left:137.7pt;margin-top:21.15pt;width:45pt;height:27.75pt;z-index:251920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919360" behindDoc="0" locked="0" layoutInCell="1" allowOverlap="1" wp14:anchorId="27CC383F" wp14:editId="60968FD8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236" name="Прямая со стрелкой 2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FD0590C" id="Прямая со стрелкой 236" o:spid="_x0000_s1026" type="#_x0000_t32" style="position:absolute;margin-left:139.95pt;margin-top:69.9pt;width:45.75pt;height:12pt;flip:x;z-index:251919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918336" behindDoc="0" locked="0" layoutInCell="1" allowOverlap="1" wp14:anchorId="0B192BD6" wp14:editId="5FB36677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237" name="Прямая со стрелкой 2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D48F38" id="Прямая со стрелкой 237" o:spid="_x0000_s1026" type="#_x0000_t32" style="position:absolute;margin-left:41.7pt;margin-top:15.15pt;width:70.5pt;height:0;z-index:251918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915264" behindDoc="0" locked="0" layoutInCell="1" allowOverlap="1" wp14:anchorId="006EC624" wp14:editId="34B3FD90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238" name="Овал 2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F33522A" w14:textId="77777777" w:rsidR="005F7A30" w:rsidRPr="004A763B" w:rsidRDefault="005F7A30" w:rsidP="004A763B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14:textOutline w14:w="9525" w14:cap="rnd" w14:cmpd="sng" w14:algn="ctr">
                                  <w14:solidFill>
                                    <w14:schemeClr w14:val="bg1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4A763B">
                              <w:rPr>
                                <w:rFonts w:ascii="Times New Roman" w:hAnsi="Times New Roman" w:cs="Times New Roman"/>
                                <w:sz w:val="24"/>
                                <w14:textOutline w14:w="9525" w14:cap="rnd" w14:cmpd="sng" w14:algn="ctr">
                                  <w14:solidFill>
                                    <w14:schemeClr w14:val="bg1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06EC624" id="Овал 238" o:spid="_x0000_s1101" style="position:absolute;left:0;text-align:left;margin-left:113.7pt;margin-top:72.9pt;width:27.75pt;height:30pt;z-index:251915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" fillcolor="black [3213]" strokecolor="black [3213]" strokeweight="1pt">
                <v:stroke joinstyle="miter"/>
                <v:textbox>
                  <w:txbxContent>
                    <w:p w14:paraId="6F33522A" w14:textId="77777777" w:rsidR="005F7A30" w:rsidRPr="004A763B" w:rsidRDefault="005F7A30" w:rsidP="004A763B">
                      <w:pPr>
                        <w:rPr>
                          <w:rFonts w:ascii="Times New Roman" w:hAnsi="Times New Roman" w:cs="Times New Roman"/>
                          <w:sz w:val="24"/>
                          <w14:textOutline w14:w="9525" w14:cap="rnd" w14:cmpd="sng" w14:algn="ctr">
                            <w14:solidFill>
                              <w14:schemeClr w14:val="bg1"/>
                            </w14:solidFill>
                            <w14:prstDash w14:val="solid"/>
                            <w14:bevel/>
                          </w14:textOutline>
                        </w:rPr>
                      </w:pPr>
                      <w:r w:rsidRPr="004A763B">
                        <w:rPr>
                          <w:rFonts w:ascii="Times New Roman" w:hAnsi="Times New Roman" w:cs="Times New Roman"/>
                          <w:sz w:val="24"/>
                          <w14:textOutline w14:w="9525" w14:cap="rnd" w14:cmpd="sng" w14:algn="ctr">
                            <w14:solidFill>
                              <w14:schemeClr w14:val="bg1"/>
                            </w14:solidFill>
                            <w14:prstDash w14:val="solid"/>
                            <w14:bevel/>
                          </w14:textOutline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917312" behindDoc="0" locked="0" layoutInCell="1" allowOverlap="1" wp14:anchorId="781356C6" wp14:editId="18F4F0FE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239" name="Овал 2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E9C871A" w14:textId="77777777" w:rsidR="005F7A30" w:rsidRPr="008C1EE2" w:rsidRDefault="005F7A30" w:rsidP="004A763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8C1EE2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81356C6" id="Овал 239" o:spid="_x0000_s1102" style="position:absolute;left:0;text-align:left;margin-left:12.45pt;margin-top:73.65pt;width:27pt;height:30pt;z-index:251917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" fillcolor="black [3213]" strokecolor="black [3213]" strokeweight="1pt">
                <v:stroke joinstyle="miter"/>
                <v:textbox>
                  <w:txbxContent>
                    <w:p w14:paraId="2E9C871A" w14:textId="77777777" w:rsidR="005F7A30" w:rsidRPr="008C1EE2" w:rsidRDefault="005F7A30" w:rsidP="004A763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8C1EE2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913216" behindDoc="0" locked="0" layoutInCell="1" allowOverlap="1" wp14:anchorId="07CDF04E" wp14:editId="0288A460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240" name="Овал 2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BD65E2F" w14:textId="77777777" w:rsidR="005F7A30" w:rsidRPr="004A763B" w:rsidRDefault="005F7A30" w:rsidP="004A763B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14:textOutline w14:w="9525" w14:cap="rnd" w14:cmpd="sng" w14:algn="ctr">
                                  <w14:solidFill>
                                    <w14:srgbClr w14:val="000000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4A763B"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7CDF04E" id="Овал 240" o:spid="_x0000_s1103" style="position:absolute;left:0;text-align:left;margin-left:13.2pt;margin-top:.9pt;width:27.75pt;height:28.5pt;z-index:251913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" fillcolor="#747070 [1614]" strokecolor="black [3213]" strokeweight="1pt">
                <v:stroke joinstyle="miter"/>
                <v:textbox>
                  <w:txbxContent>
                    <w:p w14:paraId="4BD65E2F" w14:textId="77777777" w:rsidR="005F7A30" w:rsidRPr="004A763B" w:rsidRDefault="005F7A30" w:rsidP="004A763B">
                      <w:pPr>
                        <w:rPr>
                          <w:rFonts w:ascii="Times New Roman" w:hAnsi="Times New Roman" w:cs="Times New Roman"/>
                          <w:sz w:val="24"/>
                          <w14:textOutline w14:w="9525" w14:cap="rnd" w14:cmpd="sng" w14:algn="ctr">
                            <w14:solidFill>
                              <w14:srgbClr w14:val="000000"/>
                            </w14:solidFill>
                            <w14:prstDash w14:val="solid"/>
                            <w14:bevel/>
                          </w14:textOutline>
                        </w:rPr>
                      </w:pPr>
                      <w:r w:rsidRPr="004A763B">
                        <w:rPr>
                          <w:rFonts w:ascii="Times New Roman" w:hAnsi="Times New Roman" w:cs="Times New Roman"/>
                          <w:sz w:val="24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914240" behindDoc="0" locked="0" layoutInCell="1" allowOverlap="1" wp14:anchorId="4F16A7A7" wp14:editId="332A9507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241" name="Овал 2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94D3E45" w14:textId="77777777" w:rsidR="005F7A30" w:rsidRPr="004A763B" w:rsidRDefault="005F7A30" w:rsidP="004A763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4A763B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F16A7A7" id="Овал 241" o:spid="_x0000_s1104" style="position:absolute;left:0;text-align:left;margin-left:110.7pt;margin-top:2.4pt;width:27.75pt;height:30pt;z-index:251914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" fillcolor="black [3213]" strokecolor="black [3213]" strokeweight="1pt">
                <v:stroke joinstyle="miter"/>
                <v:textbox>
                  <w:txbxContent>
                    <w:p w14:paraId="594D3E45" w14:textId="77777777" w:rsidR="005F7A30" w:rsidRPr="004A763B" w:rsidRDefault="005F7A30" w:rsidP="004A763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4A763B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14:paraId="7FF62FD1" w14:textId="77777777" w:rsidR="004A763B" w:rsidRDefault="004A763B" w:rsidP="004A763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22957191" w14:textId="77777777" w:rsidR="004A763B" w:rsidRDefault="004A763B" w:rsidP="004A763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916288" behindDoc="0" locked="0" layoutInCell="1" allowOverlap="1" wp14:anchorId="03A3F27B" wp14:editId="439A105B">
                <wp:simplePos x="0" y="0"/>
                <wp:positionH relativeFrom="column">
                  <wp:posOffset>2291715</wp:posOffset>
                </wp:positionH>
                <wp:positionV relativeFrom="paragraph">
                  <wp:posOffset>135890</wp:posOffset>
                </wp:positionV>
                <wp:extent cx="352425" cy="371475"/>
                <wp:effectExtent l="0" t="0" r="28575" b="28575"/>
                <wp:wrapNone/>
                <wp:docPr id="242" name="Овал 2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AA62E43" w14:textId="77777777" w:rsidR="005F7A30" w:rsidRPr="004A763B" w:rsidRDefault="005F7A30" w:rsidP="004A763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4A763B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3A3F27B" id="Овал 242" o:spid="_x0000_s1105" style="position:absolute;left:0;text-align:left;margin-left:180.45pt;margin-top:10.7pt;width:27.75pt;height:29.25pt;z-index:251916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" fillcolor="black [3213]" strokecolor="black [3213]" strokeweight="1pt">
                <v:stroke joinstyle="miter"/>
                <v:textbox>
                  <w:txbxContent>
                    <w:p w14:paraId="4AA62E43" w14:textId="77777777" w:rsidR="005F7A30" w:rsidRPr="004A763B" w:rsidRDefault="005F7A30" w:rsidP="004A763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4A763B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</w:p>
    <w:p w14:paraId="5A329F44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6314DA81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320F68CC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14:paraId="14341D19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14:paraId="2E4D0A65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14:paraId="5C949503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14:paraId="4B258981" w14:textId="77777777" w:rsidR="0080645B" w:rsidRPr="0076200D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sz w:val="30"/>
          <w:szCs w:val="30"/>
          <w:lang w:val="en-US"/>
        </w:rPr>
        <w:t>t</w:t>
      </w:r>
      <w:r w:rsidRPr="00E63488">
        <w:rPr>
          <w:rFonts w:ascii="Times New Roman" w:hAnsi="Times New Roman" w:cs="Times New Roman"/>
          <w:sz w:val="30"/>
          <w:szCs w:val="30"/>
        </w:rPr>
        <w:t xml:space="preserve"> = </w:t>
      </w:r>
      <w:r>
        <w:rPr>
          <w:rFonts w:ascii="Times New Roman" w:hAnsi="Times New Roman" w:cs="Times New Roman"/>
          <w:sz w:val="30"/>
          <w:szCs w:val="30"/>
        </w:rPr>
        <w:t>9</w:t>
      </w:r>
    </w:p>
    <w:p w14:paraId="7A18E58A" w14:textId="77777777" w:rsidR="0080645B" w:rsidRPr="00E63488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80645B" w14:paraId="1D044F9D" w14:textId="77777777" w:rsidTr="0080645B">
        <w:tc>
          <w:tcPr>
            <w:tcW w:w="562" w:type="dxa"/>
            <w:shd w:val="clear" w:color="auto" w:fill="E7E6E6" w:themeFill="background2"/>
            <w:vAlign w:val="center"/>
          </w:tcPr>
          <w:p w14:paraId="282ACA82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0CA79BF2" w14:textId="77777777" w:rsidR="0080645B" w:rsidRPr="00E63488" w:rsidRDefault="004A763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647AB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819CE" w14:textId="77777777" w:rsidR="0080645B" w:rsidRPr="008C1EE2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2AD88" w14:textId="77777777" w:rsidR="0080645B" w:rsidRPr="006860E3" w:rsidRDefault="004A763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80F01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B</w:t>
            </w:r>
          </w:p>
        </w:tc>
      </w:tr>
      <w:tr w:rsidR="0080645B" w14:paraId="42C4D233" w14:textId="77777777" w:rsidTr="0080645B">
        <w:tc>
          <w:tcPr>
            <w:tcW w:w="562" w:type="dxa"/>
            <w:shd w:val="clear" w:color="auto" w:fill="E7E6E6" w:themeFill="background2"/>
            <w:vAlign w:val="center"/>
          </w:tcPr>
          <w:p w14:paraId="496F00FE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14:paraId="4285EAA3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26874B4E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2F60ABE1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2AAEA796" w14:textId="77777777" w:rsidR="0080645B" w:rsidRPr="008C1EE2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095FFEF6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5</w:t>
            </w:r>
          </w:p>
        </w:tc>
      </w:tr>
      <w:tr w:rsidR="0080645B" w14:paraId="689693E4" w14:textId="77777777" w:rsidTr="0080645B">
        <w:tc>
          <w:tcPr>
            <w:tcW w:w="562" w:type="dxa"/>
            <w:shd w:val="clear" w:color="auto" w:fill="E7E6E6" w:themeFill="background2"/>
            <w:vAlign w:val="center"/>
          </w:tcPr>
          <w:p w14:paraId="13C0B629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14:paraId="63190F3F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536AC13F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14:paraId="4184742A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1</w:t>
            </w:r>
          </w:p>
        </w:tc>
        <w:tc>
          <w:tcPr>
            <w:tcW w:w="709" w:type="dxa"/>
          </w:tcPr>
          <w:p w14:paraId="116946C7" w14:textId="77777777" w:rsidR="0080645B" w:rsidRPr="008C1EE2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709" w:type="dxa"/>
          </w:tcPr>
          <w:p w14:paraId="0ECCF9C4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3</w:t>
            </w:r>
          </w:p>
        </w:tc>
      </w:tr>
      <w:tr w:rsidR="0080645B" w14:paraId="656F6B59" w14:textId="77777777" w:rsidTr="0080645B">
        <w:tc>
          <w:tcPr>
            <w:tcW w:w="562" w:type="dxa"/>
            <w:shd w:val="clear" w:color="auto" w:fill="E7E6E6" w:themeFill="background2"/>
            <w:vAlign w:val="center"/>
          </w:tcPr>
          <w:p w14:paraId="73B47ACD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F</w:t>
            </w:r>
          </w:p>
        </w:tc>
        <w:tc>
          <w:tcPr>
            <w:tcW w:w="709" w:type="dxa"/>
            <w:vAlign w:val="center"/>
          </w:tcPr>
          <w:p w14:paraId="6DD7F6AB" w14:textId="77777777" w:rsidR="0080645B" w:rsidRPr="008E411E" w:rsidRDefault="004A763B" w:rsidP="0080645B">
            <w:pPr>
              <w:jc w:val="center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709" w:type="dxa"/>
          </w:tcPr>
          <w:p w14:paraId="111EE30D" w14:textId="77777777" w:rsidR="0080645B" w:rsidRPr="004A763B" w:rsidRDefault="004A763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9</w:t>
            </w:r>
          </w:p>
        </w:tc>
        <w:tc>
          <w:tcPr>
            <w:tcW w:w="709" w:type="dxa"/>
          </w:tcPr>
          <w:p w14:paraId="68F936F9" w14:textId="77777777" w:rsidR="0080645B" w:rsidRPr="008E411E" w:rsidRDefault="004A763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8</w:t>
            </w:r>
          </w:p>
        </w:tc>
        <w:tc>
          <w:tcPr>
            <w:tcW w:w="709" w:type="dxa"/>
          </w:tcPr>
          <w:p w14:paraId="3BBED2B6" w14:textId="77777777" w:rsidR="0080645B" w:rsidRPr="00E63488" w:rsidRDefault="004A763B" w:rsidP="0080645B">
            <w:pPr>
              <w:jc w:val="center"/>
              <w:rPr>
                <w:sz w:val="28"/>
              </w:rPr>
            </w:pPr>
            <w:r>
              <w:rPr>
                <w:sz w:val="28"/>
              </w:rPr>
              <w:t>7</w:t>
            </w:r>
          </w:p>
        </w:tc>
        <w:tc>
          <w:tcPr>
            <w:tcW w:w="709" w:type="dxa"/>
          </w:tcPr>
          <w:p w14:paraId="22A66B4F" w14:textId="77777777" w:rsidR="0080645B" w:rsidRPr="008E411E" w:rsidRDefault="0080645B" w:rsidP="0080645B">
            <w:pPr>
              <w:jc w:val="center"/>
              <w:rPr>
                <w:sz w:val="28"/>
              </w:rPr>
            </w:pPr>
            <w:r w:rsidRPr="008E411E">
              <w:rPr>
                <w:sz w:val="28"/>
              </w:rPr>
              <w:t>6</w:t>
            </w:r>
          </w:p>
        </w:tc>
      </w:tr>
    </w:tbl>
    <w:p w14:paraId="7E761144" w14:textId="77777777" w:rsidR="0080645B" w:rsidRPr="00BB55B1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14:paraId="1281590A" w14:textId="77777777" w:rsidR="0080645B" w:rsidRPr="008E411E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E63488">
        <w:rPr>
          <w:rFonts w:ascii="Times New Roman" w:hAnsi="Times New Roman" w:cs="Times New Roman"/>
          <w:sz w:val="28"/>
          <w:u w:val="single"/>
        </w:rPr>
        <w:t xml:space="preserve">Шаг </w:t>
      </w:r>
      <w:r>
        <w:rPr>
          <w:rFonts w:ascii="Times New Roman" w:hAnsi="Times New Roman" w:cs="Times New Roman"/>
          <w:sz w:val="28"/>
          <w:u w:val="single"/>
        </w:rPr>
        <w:t>10</w:t>
      </w:r>
      <w:r w:rsidRPr="00E63488">
        <w:rPr>
          <w:rFonts w:ascii="Times New Roman" w:hAnsi="Times New Roman" w:cs="Times New Roman"/>
          <w:sz w:val="28"/>
          <w:u w:val="single"/>
        </w:rPr>
        <w:t>.</w:t>
      </w:r>
      <w:r w:rsidRPr="00E63488">
        <w:rPr>
          <w:rFonts w:ascii="Times New Roman" w:hAnsi="Times New Roman" w:cs="Times New Roman"/>
          <w:sz w:val="28"/>
        </w:rPr>
        <w:t xml:space="preserve"> </w:t>
      </w:r>
      <w:r w:rsidR="004A763B">
        <w:rPr>
          <w:rFonts w:ascii="Times New Roman" w:hAnsi="Times New Roman" w:cs="Times New Roman"/>
          <w:sz w:val="28"/>
        </w:rPr>
        <w:t xml:space="preserve">Последний шаг: окрашиваем </w:t>
      </w:r>
      <w:r w:rsidR="005424FE" w:rsidRPr="005424FE">
        <w:rPr>
          <w:rFonts w:ascii="Times New Roman" w:hAnsi="Times New Roman" w:cs="Times New Roman"/>
          <w:sz w:val="28"/>
        </w:rPr>
        <w:t>1</w:t>
      </w:r>
      <w:r>
        <w:rPr>
          <w:rFonts w:ascii="Times New Roman" w:hAnsi="Times New Roman" w:cs="Times New Roman"/>
          <w:sz w:val="28"/>
        </w:rPr>
        <w:t xml:space="preserve"> вершину в чёрный цвет и проверяем, что смежный ей вершин серого цвета нет. Значит алгоритм закончил свою работу.</w:t>
      </w:r>
    </w:p>
    <w:p w14:paraId="07418783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64064" behindDoc="0" locked="0" layoutInCell="1" allowOverlap="1" wp14:anchorId="08724B54" wp14:editId="23C087F2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193" name="Прямая со стрелкой 1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49E1FCE" id="Прямая со стрелкой 193" o:spid="_x0000_s1026" type="#_x0000_t32" style="position:absolute;margin-left:39.45pt;margin-top:88.65pt;width:73.5pt;height:.75pt;flip:x y;z-index:251864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63040" behindDoc="0" locked="0" layoutInCell="1" allowOverlap="1" wp14:anchorId="2C2C0BC2" wp14:editId="30CBD7D6">
                <wp:simplePos x="0" y="0"/>
                <wp:positionH relativeFrom="column">
                  <wp:posOffset>320040</wp:posOffset>
                </wp:positionH>
                <wp:positionV relativeFrom="paragraph">
                  <wp:posOffset>373380</wp:posOffset>
                </wp:positionV>
                <wp:extent cx="19050" cy="561975"/>
                <wp:effectExtent l="57150" t="38100" r="57150" b="28575"/>
                <wp:wrapNone/>
                <wp:docPr id="194" name="Прямая со стрелкой 1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9050" cy="56197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CA050C6" id="Прямая со стрелкой 194" o:spid="_x0000_s1026" type="#_x0000_t32" style="position:absolute;margin-left:25.2pt;margin-top:29.4pt;width:1.5pt;height:44.25pt;flip:y;z-index:251863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58944" behindDoc="0" locked="0" layoutInCell="1" allowOverlap="1" wp14:anchorId="1723F5BA" wp14:editId="599690E6">
                <wp:simplePos x="0" y="0"/>
                <wp:positionH relativeFrom="column">
                  <wp:posOffset>467995</wp:posOffset>
                </wp:positionH>
                <wp:positionV relativeFrom="paragraph">
                  <wp:posOffset>320040</wp:posOffset>
                </wp:positionV>
                <wp:extent cx="1005205" cy="730885"/>
                <wp:effectExtent l="38100" t="38100" r="23495" b="31115"/>
                <wp:wrapNone/>
                <wp:docPr id="195" name="Прямая со стрелкой 1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05205" cy="73088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EFA1C8" id="Прямая со стрелкой 195" o:spid="_x0000_s1026" type="#_x0000_t32" style="position:absolute;margin-left:36.85pt;margin-top:25.2pt;width:79.15pt;height:57.55pt;flip:x y;z-index:251858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62016" behindDoc="0" locked="0" layoutInCell="1" allowOverlap="1" wp14:anchorId="0041A778" wp14:editId="71C246E3">
                <wp:simplePos x="0" y="0"/>
                <wp:positionH relativeFrom="column">
                  <wp:posOffset>1570990</wp:posOffset>
                </wp:positionH>
                <wp:positionV relativeFrom="paragraph">
                  <wp:posOffset>405130</wp:posOffset>
                </wp:positionV>
                <wp:extent cx="45085" cy="537845"/>
                <wp:effectExtent l="38100" t="0" r="69215" b="52705"/>
                <wp:wrapNone/>
                <wp:docPr id="196" name="Прямая со стрелкой 1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085" cy="53784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C4E784" id="Прямая со стрелкой 196" o:spid="_x0000_s1026" type="#_x0000_t32" style="position:absolute;margin-left:123.7pt;margin-top:31.9pt;width:3.55pt;height:42.35pt;z-index:251862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60992" behindDoc="0" locked="0" layoutInCell="1" allowOverlap="1" wp14:anchorId="45265752" wp14:editId="6AF0B961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197" name="Прямая со стрелкой 1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BB6768E" id="Прямая со стрелкой 197" o:spid="_x0000_s1026" type="#_x0000_t32" style="position:absolute;margin-left:137.7pt;margin-top:21.15pt;width:45pt;height:27.75pt;z-index:251860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59968" behindDoc="0" locked="0" layoutInCell="1" allowOverlap="1" wp14:anchorId="3004C137" wp14:editId="417521F0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198" name="Прямая со стрелкой 1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67C197D" id="Прямая со стрелкой 198" o:spid="_x0000_s1026" type="#_x0000_t32" style="position:absolute;margin-left:139.95pt;margin-top:69.9pt;width:45.75pt;height:12pt;flip:x;z-index:251859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57920" behindDoc="0" locked="0" layoutInCell="1" allowOverlap="1" wp14:anchorId="45A3CE8D" wp14:editId="3837D34F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199" name="Прямая со стрелкой 1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D33A4C" id="Прямая со стрелкой 199" o:spid="_x0000_s1026" type="#_x0000_t32" style="position:absolute;margin-left:41.7pt;margin-top:15.15pt;width:70.5pt;height:0;z-index:251857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54848" behindDoc="0" locked="0" layoutInCell="1" allowOverlap="1" wp14:anchorId="50B2609B" wp14:editId="6630EB27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200" name="Овал 2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82DD70D" w14:textId="77777777" w:rsidR="005F7A30" w:rsidRPr="008E411E" w:rsidRDefault="005F7A30" w:rsidP="0080645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8E411E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0B2609B" id="Овал 200" o:spid="_x0000_s1106" style="position:absolute;left:0;text-align:left;margin-left:113.7pt;margin-top:72.9pt;width:27.75pt;height:30pt;z-index:251854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" fillcolor="black [3213]" strokecolor="black [3213]" strokeweight="1pt">
                <v:stroke joinstyle="miter"/>
                <v:textbox>
                  <w:txbxContent>
                    <w:p w14:paraId="782DD70D" w14:textId="77777777" w:rsidR="005F7A30" w:rsidRPr="008E411E" w:rsidRDefault="005F7A30" w:rsidP="0080645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8E411E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56896" behindDoc="0" locked="0" layoutInCell="1" allowOverlap="1" wp14:anchorId="7DBA36FE" wp14:editId="6BDCA9D4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201" name="Овал 2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1ED29BF" w14:textId="77777777" w:rsidR="005F7A30" w:rsidRPr="008C1EE2" w:rsidRDefault="005F7A30" w:rsidP="0080645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8C1EE2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DBA36FE" id="Овал 201" o:spid="_x0000_s1107" style="position:absolute;left:0;text-align:left;margin-left:12.45pt;margin-top:73.65pt;width:27pt;height:30pt;z-index:251856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" fillcolor="black [3213]" strokecolor="black [3213]" strokeweight="1pt">
                <v:stroke joinstyle="miter"/>
                <v:textbox>
                  <w:txbxContent>
                    <w:p w14:paraId="41ED29BF" w14:textId="77777777" w:rsidR="005F7A30" w:rsidRPr="008C1EE2" w:rsidRDefault="005F7A30" w:rsidP="0080645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8C1EE2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52800" behindDoc="0" locked="0" layoutInCell="1" allowOverlap="1" wp14:anchorId="0B6C1817" wp14:editId="4CE4D763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202" name="Овал 2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FCAE8F3" w14:textId="77777777" w:rsidR="005F7A30" w:rsidRPr="008E411E" w:rsidRDefault="005F7A30" w:rsidP="0080645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8E411E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B6C1817" id="Овал 202" o:spid="_x0000_s1108" style="position:absolute;left:0;text-align:left;margin-left:13.2pt;margin-top:.9pt;width:27.75pt;height:28.5pt;z-index:251852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" fillcolor="black [3213]" strokecolor="black [3213]" strokeweight="1pt">
                <v:stroke joinstyle="miter"/>
                <v:textbox>
                  <w:txbxContent>
                    <w:p w14:paraId="0FCAE8F3" w14:textId="77777777" w:rsidR="005F7A30" w:rsidRPr="008E411E" w:rsidRDefault="005F7A30" w:rsidP="0080645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8E411E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55872" behindDoc="0" locked="0" layoutInCell="1" allowOverlap="1" wp14:anchorId="0227D12D" wp14:editId="4C906784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203" name="Овал 2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063603F" w14:textId="77777777" w:rsidR="005F7A30" w:rsidRPr="008E411E" w:rsidRDefault="005F7A30" w:rsidP="0080645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8E411E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227D12D" id="Овал 203" o:spid="_x0000_s1109" style="position:absolute;left:0;text-align:left;margin-left:180.45pt;margin-top:43.65pt;width:27.75pt;height:29.25pt;z-index:251855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" fillcolor="black [3213]" strokecolor="black [3213]" strokeweight="1pt">
                <v:stroke joinstyle="miter"/>
                <v:textbox>
                  <w:txbxContent>
                    <w:p w14:paraId="1063603F" w14:textId="77777777" w:rsidR="005F7A30" w:rsidRPr="008E411E" w:rsidRDefault="005F7A30" w:rsidP="0080645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8E411E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53824" behindDoc="0" locked="0" layoutInCell="1" allowOverlap="1" wp14:anchorId="5AE00753" wp14:editId="5F85D9DC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204" name="Овал 2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A3894DF" w14:textId="77777777" w:rsidR="005F7A30" w:rsidRPr="008E411E" w:rsidRDefault="005F7A30" w:rsidP="0080645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8E411E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AE00753" id="Овал 204" o:spid="_x0000_s1110" style="position:absolute;left:0;text-align:left;margin-left:110.7pt;margin-top:2.4pt;width:27.75pt;height:30pt;z-index:251853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" fillcolor="black [3213]" strokecolor="black [3213]" strokeweight="1pt">
                <v:stroke joinstyle="miter"/>
                <v:textbox>
                  <w:txbxContent>
                    <w:p w14:paraId="1A3894DF" w14:textId="77777777" w:rsidR="005F7A30" w:rsidRPr="008E411E" w:rsidRDefault="005F7A30" w:rsidP="0080645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8E411E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14:paraId="77F86CE0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1075C7BC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117C429A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14:paraId="6713D679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14:paraId="7F17D990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14:paraId="510261F2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14:paraId="63746BD6" w14:textId="77777777" w:rsidR="0080645B" w:rsidRPr="0076200D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sz w:val="30"/>
          <w:szCs w:val="30"/>
          <w:lang w:val="en-US"/>
        </w:rPr>
        <w:t>t</w:t>
      </w:r>
      <w:r w:rsidRPr="00E63488">
        <w:rPr>
          <w:rFonts w:ascii="Times New Roman" w:hAnsi="Times New Roman" w:cs="Times New Roman"/>
          <w:sz w:val="30"/>
          <w:szCs w:val="30"/>
        </w:rPr>
        <w:t xml:space="preserve"> = </w:t>
      </w:r>
      <w:r>
        <w:rPr>
          <w:rFonts w:ascii="Times New Roman" w:hAnsi="Times New Roman" w:cs="Times New Roman"/>
          <w:sz w:val="30"/>
          <w:szCs w:val="30"/>
        </w:rPr>
        <w:t>10</w:t>
      </w:r>
    </w:p>
    <w:p w14:paraId="0459D24E" w14:textId="77777777" w:rsidR="0080645B" w:rsidRPr="00E63488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80645B" w14:paraId="48ECA9FC" w14:textId="77777777" w:rsidTr="0080645B">
        <w:tc>
          <w:tcPr>
            <w:tcW w:w="562" w:type="dxa"/>
            <w:shd w:val="clear" w:color="auto" w:fill="E7E6E6" w:themeFill="background2"/>
            <w:vAlign w:val="center"/>
          </w:tcPr>
          <w:p w14:paraId="04E59A7C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77643799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5DD65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B4C6D" w14:textId="77777777" w:rsidR="0080645B" w:rsidRPr="008C1EE2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FB82D" w14:textId="77777777" w:rsidR="0080645B" w:rsidRPr="006860E3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99A98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B</w:t>
            </w:r>
          </w:p>
        </w:tc>
      </w:tr>
      <w:tr w:rsidR="0080645B" w14:paraId="790B5142" w14:textId="77777777" w:rsidTr="0080645B">
        <w:tc>
          <w:tcPr>
            <w:tcW w:w="562" w:type="dxa"/>
            <w:shd w:val="clear" w:color="auto" w:fill="E7E6E6" w:themeFill="background2"/>
            <w:vAlign w:val="center"/>
          </w:tcPr>
          <w:p w14:paraId="3A42109F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14:paraId="13848911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5E8B1AD4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19912610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706DEEA1" w14:textId="77777777" w:rsidR="0080645B" w:rsidRPr="008C1EE2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446886E1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5</w:t>
            </w:r>
          </w:p>
        </w:tc>
      </w:tr>
      <w:tr w:rsidR="0080645B" w14:paraId="01BB0037" w14:textId="77777777" w:rsidTr="0080645B">
        <w:tc>
          <w:tcPr>
            <w:tcW w:w="562" w:type="dxa"/>
            <w:shd w:val="clear" w:color="auto" w:fill="E7E6E6" w:themeFill="background2"/>
            <w:vAlign w:val="center"/>
          </w:tcPr>
          <w:p w14:paraId="423943EB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14:paraId="29EF5A6D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5E6CC915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14:paraId="0E6B2165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1</w:t>
            </w:r>
          </w:p>
        </w:tc>
        <w:tc>
          <w:tcPr>
            <w:tcW w:w="709" w:type="dxa"/>
          </w:tcPr>
          <w:p w14:paraId="3EECCF59" w14:textId="77777777" w:rsidR="0080645B" w:rsidRPr="008C1EE2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709" w:type="dxa"/>
          </w:tcPr>
          <w:p w14:paraId="1DDB50E4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3</w:t>
            </w:r>
          </w:p>
        </w:tc>
      </w:tr>
      <w:tr w:rsidR="0080645B" w14:paraId="6341AA47" w14:textId="77777777" w:rsidTr="0080645B">
        <w:tc>
          <w:tcPr>
            <w:tcW w:w="562" w:type="dxa"/>
            <w:shd w:val="clear" w:color="auto" w:fill="E7E6E6" w:themeFill="background2"/>
            <w:vAlign w:val="center"/>
          </w:tcPr>
          <w:p w14:paraId="7E03F918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F</w:t>
            </w:r>
          </w:p>
        </w:tc>
        <w:tc>
          <w:tcPr>
            <w:tcW w:w="709" w:type="dxa"/>
            <w:vAlign w:val="center"/>
          </w:tcPr>
          <w:p w14:paraId="797819FC" w14:textId="77777777" w:rsidR="0080645B" w:rsidRPr="008E411E" w:rsidRDefault="005424FE" w:rsidP="0080645B">
            <w:pPr>
              <w:jc w:val="center"/>
              <w:rPr>
                <w:sz w:val="28"/>
              </w:rPr>
            </w:pPr>
            <w:r>
              <w:rPr>
                <w:sz w:val="28"/>
              </w:rPr>
              <w:t>10</w:t>
            </w:r>
          </w:p>
        </w:tc>
        <w:tc>
          <w:tcPr>
            <w:tcW w:w="709" w:type="dxa"/>
          </w:tcPr>
          <w:p w14:paraId="0F89CAAA" w14:textId="77777777" w:rsidR="0080645B" w:rsidRPr="005424FE" w:rsidRDefault="005424FE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9</w:t>
            </w:r>
          </w:p>
        </w:tc>
        <w:tc>
          <w:tcPr>
            <w:tcW w:w="709" w:type="dxa"/>
          </w:tcPr>
          <w:p w14:paraId="3430A7D0" w14:textId="77777777" w:rsidR="0080645B" w:rsidRPr="008E411E" w:rsidRDefault="005424FE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8</w:t>
            </w:r>
          </w:p>
        </w:tc>
        <w:tc>
          <w:tcPr>
            <w:tcW w:w="709" w:type="dxa"/>
          </w:tcPr>
          <w:p w14:paraId="49A2980D" w14:textId="77777777" w:rsidR="0080645B" w:rsidRPr="00E63488" w:rsidRDefault="005424FE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7</w:t>
            </w:r>
          </w:p>
        </w:tc>
        <w:tc>
          <w:tcPr>
            <w:tcW w:w="709" w:type="dxa"/>
          </w:tcPr>
          <w:p w14:paraId="7DAFFB1E" w14:textId="77777777" w:rsidR="0080645B" w:rsidRPr="008E411E" w:rsidRDefault="0080645B" w:rsidP="0080645B">
            <w:pPr>
              <w:jc w:val="center"/>
              <w:rPr>
                <w:sz w:val="28"/>
              </w:rPr>
            </w:pPr>
            <w:r w:rsidRPr="008E411E">
              <w:rPr>
                <w:sz w:val="28"/>
              </w:rPr>
              <w:t>6</w:t>
            </w:r>
          </w:p>
        </w:tc>
      </w:tr>
    </w:tbl>
    <w:p w14:paraId="692E53B6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14:paraId="314E58DE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14:paraId="25B3F7C5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14:paraId="0435001C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14:paraId="0051E6DA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14:paraId="6111E0E8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8E411E">
        <w:rPr>
          <w:rFonts w:ascii="Times New Roman" w:hAnsi="Times New Roman" w:cs="Times New Roman"/>
          <w:sz w:val="28"/>
          <w:u w:val="single"/>
        </w:rPr>
        <w:t>Ответ:</w:t>
      </w:r>
      <w:r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DFS</w:t>
      </w:r>
      <w:r w:rsidRPr="00FC3788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</w:rPr>
        <w:t xml:space="preserve">дерево имеет вид: </w:t>
      </w:r>
    </w:p>
    <w:p w14:paraId="05EE0877" w14:textId="77777777" w:rsidR="005424FE" w:rsidRPr="008E411E" w:rsidRDefault="005424FE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17C7797A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67136" behindDoc="0" locked="0" layoutInCell="1" allowOverlap="1" wp14:anchorId="2D03BD8A" wp14:editId="038B3133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212" name="Овал 2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A8BEC84" w14:textId="77777777" w:rsidR="005F7A30" w:rsidRPr="008E411E" w:rsidRDefault="005F7A30" w:rsidP="0080645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8E411E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D03BD8A" id="Овал 212" o:spid="_x0000_s1111" style="position:absolute;left:0;text-align:left;margin-left:113.7pt;margin-top:72.9pt;width:27.75pt;height:30pt;z-index:251867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" fillcolor="black [3213]" strokecolor="black [3213]" strokeweight="1pt">
                <v:stroke joinstyle="miter"/>
                <v:textbox>
                  <w:txbxContent>
                    <w:p w14:paraId="1A8BEC84" w14:textId="77777777" w:rsidR="005F7A30" w:rsidRPr="008E411E" w:rsidRDefault="005F7A30" w:rsidP="0080645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8E411E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69184" behindDoc="0" locked="0" layoutInCell="1" allowOverlap="1" wp14:anchorId="0DEB31BF" wp14:editId="12E0130E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213" name="Овал 2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4242788" w14:textId="77777777" w:rsidR="005F7A30" w:rsidRPr="008C1EE2" w:rsidRDefault="005F7A30" w:rsidP="0080645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8C1EE2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DEB31BF" id="Овал 213" o:spid="_x0000_s1112" style="position:absolute;left:0;text-align:left;margin-left:12.45pt;margin-top:73.65pt;width:27pt;height:30pt;z-index:251869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" fillcolor="black [3213]" strokecolor="black [3213]" strokeweight="1pt">
                <v:stroke joinstyle="miter"/>
                <v:textbox>
                  <w:txbxContent>
                    <w:p w14:paraId="04242788" w14:textId="77777777" w:rsidR="005F7A30" w:rsidRPr="008C1EE2" w:rsidRDefault="005F7A30" w:rsidP="0080645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8C1EE2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65088" behindDoc="0" locked="0" layoutInCell="1" allowOverlap="1" wp14:anchorId="3947A913" wp14:editId="0D2DFF18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214" name="Овал 2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66774A8" w14:textId="77777777" w:rsidR="005F7A30" w:rsidRPr="008E411E" w:rsidRDefault="005F7A30" w:rsidP="0080645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8E411E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947A913" id="Овал 214" o:spid="_x0000_s1113" style="position:absolute;left:0;text-align:left;margin-left:13.2pt;margin-top:.9pt;width:27.75pt;height:28.5pt;z-index:251865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" fillcolor="black [3213]" strokecolor="black [3213]" strokeweight="1pt">
                <v:stroke joinstyle="miter"/>
                <v:textbox>
                  <w:txbxContent>
                    <w:p w14:paraId="666774A8" w14:textId="77777777" w:rsidR="005F7A30" w:rsidRPr="008E411E" w:rsidRDefault="005F7A30" w:rsidP="0080645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8E411E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68160" behindDoc="0" locked="0" layoutInCell="1" allowOverlap="1" wp14:anchorId="389FF03F" wp14:editId="6AD06106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215" name="Овал 2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183F5E3" w14:textId="77777777" w:rsidR="005F7A30" w:rsidRPr="008E411E" w:rsidRDefault="005F7A30" w:rsidP="0080645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8E411E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89FF03F" id="Овал 215" o:spid="_x0000_s1114" style="position:absolute;left:0;text-align:left;margin-left:180.45pt;margin-top:43.65pt;width:27.75pt;height:29.25pt;z-index:251868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" fillcolor="black [3213]" strokecolor="black [3213]" strokeweight="1pt">
                <v:stroke joinstyle="miter"/>
                <v:textbox>
                  <w:txbxContent>
                    <w:p w14:paraId="7183F5E3" w14:textId="77777777" w:rsidR="005F7A30" w:rsidRPr="008E411E" w:rsidRDefault="005F7A30" w:rsidP="0080645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8E411E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66112" behindDoc="0" locked="0" layoutInCell="1" allowOverlap="1" wp14:anchorId="57270F9A" wp14:editId="108E5A7E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216" name="Овал 2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B7D97D1" w14:textId="77777777" w:rsidR="005F7A30" w:rsidRPr="008E411E" w:rsidRDefault="005F7A30" w:rsidP="0080645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8E411E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7270F9A" id="Овал 216" o:spid="_x0000_s1115" style="position:absolute;left:0;text-align:left;margin-left:110.7pt;margin-top:2.4pt;width:27.75pt;height:30pt;z-index:251866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" fillcolor="black [3213]" strokecolor="black [3213]" strokeweight="1pt">
                <v:stroke joinstyle="miter"/>
                <v:textbox>
                  <w:txbxContent>
                    <w:p w14:paraId="4B7D97D1" w14:textId="77777777" w:rsidR="005F7A30" w:rsidRPr="008E411E" w:rsidRDefault="005F7A30" w:rsidP="0080645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8E411E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14:paraId="5A8BF24B" w14:textId="77777777" w:rsidR="0080645B" w:rsidRDefault="005424FE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926528" behindDoc="0" locked="0" layoutInCell="1" allowOverlap="1" wp14:anchorId="40325B8E" wp14:editId="66EF30DF">
                <wp:simplePos x="0" y="0"/>
                <wp:positionH relativeFrom="column">
                  <wp:posOffset>529590</wp:posOffset>
                </wp:positionH>
                <wp:positionV relativeFrom="paragraph">
                  <wp:posOffset>635</wp:posOffset>
                </wp:positionV>
                <wp:extent cx="885825" cy="19050"/>
                <wp:effectExtent l="38100" t="76200" r="0" b="76200"/>
                <wp:wrapNone/>
                <wp:docPr id="246" name="Прямая со стрелкой 2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85825" cy="190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E64A172" id="Прямая со стрелкой 246" o:spid="_x0000_s1026" type="#_x0000_t32" style="position:absolute;margin-left:41.7pt;margin-top:.05pt;width:69.75pt;height:1.5pt;flip:x y;z-index:251926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" strokecolor="black [3200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925504" behindDoc="0" locked="0" layoutInCell="1" allowOverlap="1" wp14:anchorId="0132D67F" wp14:editId="165B86CD">
                <wp:simplePos x="0" y="0"/>
                <wp:positionH relativeFrom="column">
                  <wp:posOffset>1767840</wp:posOffset>
                </wp:positionH>
                <wp:positionV relativeFrom="paragraph">
                  <wp:posOffset>95885</wp:posOffset>
                </wp:positionV>
                <wp:extent cx="590550" cy="295275"/>
                <wp:effectExtent l="38100" t="38100" r="19050" b="28575"/>
                <wp:wrapNone/>
                <wp:docPr id="245" name="Прямая со стрелкой 2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590550" cy="2952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84B64DF" id="Прямая со стрелкой 245" o:spid="_x0000_s1026" type="#_x0000_t32" style="position:absolute;margin-left:139.2pt;margin-top:7.55pt;width:46.5pt;height:23.25pt;flip:x y;z-index:251925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" strokecolor="black [3200]" strokeweight=".5pt">
                <v:stroke endarrow="block" joinstyle="miter"/>
              </v:shape>
            </w:pict>
          </mc:Fallback>
        </mc:AlternateContent>
      </w:r>
    </w:p>
    <w:p w14:paraId="45DB1132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14:paraId="002F7EDD" w14:textId="77777777" w:rsidR="0080645B" w:rsidRDefault="005424FE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924480" behindDoc="0" locked="0" layoutInCell="1" allowOverlap="1" wp14:anchorId="504F36F2" wp14:editId="09FBCA68">
                <wp:simplePos x="0" y="0"/>
                <wp:positionH relativeFrom="column">
                  <wp:posOffset>1815465</wp:posOffset>
                </wp:positionH>
                <wp:positionV relativeFrom="paragraph">
                  <wp:posOffset>201295</wp:posOffset>
                </wp:positionV>
                <wp:extent cx="476250" cy="285750"/>
                <wp:effectExtent l="0" t="38100" r="57150" b="19050"/>
                <wp:wrapNone/>
                <wp:docPr id="244" name="Прямая со стрелкой 2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76250" cy="2857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295B91A" id="Прямая со стрелкой 244" o:spid="_x0000_s1026" type="#_x0000_t32" style="position:absolute;margin-left:142.95pt;margin-top:15.85pt;width:37.5pt;height:22.5pt;flip:y;z-index:251924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" strokecolor="black [3200]" strokeweight=".5pt">
                <v:stroke endarrow="block" joinstyle="miter"/>
              </v:shape>
            </w:pict>
          </mc:Fallback>
        </mc:AlternateContent>
      </w:r>
    </w:p>
    <w:p w14:paraId="392293A4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14:paraId="7E86CC9F" w14:textId="77777777" w:rsidR="0080645B" w:rsidRDefault="005424FE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923456" behindDoc="0" locked="0" layoutInCell="1" allowOverlap="1" wp14:anchorId="1B90A38B" wp14:editId="16DEC1F9">
                <wp:simplePos x="0" y="0"/>
                <wp:positionH relativeFrom="column">
                  <wp:posOffset>520064</wp:posOffset>
                </wp:positionH>
                <wp:positionV relativeFrom="paragraph">
                  <wp:posOffset>106680</wp:posOffset>
                </wp:positionV>
                <wp:extent cx="942975" cy="9525"/>
                <wp:effectExtent l="0" t="57150" r="28575" b="85725"/>
                <wp:wrapNone/>
                <wp:docPr id="243" name="Прямая со стрелкой 2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42975" cy="95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D4FA7B3" id="Прямая со стрелкой 243" o:spid="_x0000_s1026" type="#_x0000_t32" style="position:absolute;margin-left:40.95pt;margin-top:8.4pt;width:74.25pt;height:.75pt;z-index:251923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" strokecolor="black [3200]" strokeweight=".5pt">
                <v:stroke endarrow="block" joinstyle="miter"/>
              </v:shape>
            </w:pict>
          </mc:Fallback>
        </mc:AlternateContent>
      </w:r>
    </w:p>
    <w:p w14:paraId="1464FA62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80645B" w:rsidRPr="00E63488" w14:paraId="28B3916A" w14:textId="77777777" w:rsidTr="0080645B">
        <w:tc>
          <w:tcPr>
            <w:tcW w:w="562" w:type="dxa"/>
            <w:shd w:val="clear" w:color="auto" w:fill="E7E6E6" w:themeFill="background2"/>
            <w:vAlign w:val="center"/>
          </w:tcPr>
          <w:p w14:paraId="00E63694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14:paraId="1AC88F5B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1B304365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14:paraId="2596348D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1</w:t>
            </w:r>
          </w:p>
        </w:tc>
        <w:tc>
          <w:tcPr>
            <w:tcW w:w="709" w:type="dxa"/>
          </w:tcPr>
          <w:p w14:paraId="0E6ABF8F" w14:textId="77777777" w:rsidR="0080645B" w:rsidRPr="008C1EE2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709" w:type="dxa"/>
          </w:tcPr>
          <w:p w14:paraId="304380DE" w14:textId="77777777" w:rsidR="0080645B" w:rsidRPr="00E63488" w:rsidRDefault="0080645B" w:rsidP="0080645B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3</w:t>
            </w:r>
          </w:p>
        </w:tc>
      </w:tr>
    </w:tbl>
    <w:p w14:paraId="0BDE59A7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6C221818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730350A8" w14:textId="77777777" w:rsidR="0080645B" w:rsidRDefault="0080645B" w:rsidP="0080645B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14:paraId="613A2FE5" w14:textId="77777777" w:rsidR="0080645B" w:rsidRPr="00562FD6" w:rsidRDefault="0080645B" w:rsidP="0080645B">
      <w:pPr>
        <w:spacing w:after="0" w:line="240" w:lineRule="auto"/>
        <w:ind w:left="-1134" w:right="-284" w:firstLine="567"/>
        <w:jc w:val="center"/>
        <w:rPr>
          <w:rFonts w:ascii="Times New Roman" w:hAnsi="Times New Roman" w:cs="Times New Roman"/>
          <w:b/>
          <w:sz w:val="28"/>
          <w:szCs w:val="28"/>
          <w:lang w:eastAsia="ru-RU"/>
        </w:rPr>
      </w:pPr>
      <w:r w:rsidRPr="00562FD6">
        <w:rPr>
          <w:rFonts w:ascii="Times New Roman" w:hAnsi="Times New Roman" w:cs="Times New Roman"/>
          <w:b/>
          <w:sz w:val="28"/>
          <w:szCs w:val="28"/>
          <w:lang w:eastAsia="ru-RU"/>
        </w:rPr>
        <w:lastRenderedPageBreak/>
        <w:t>Алгоритм топологической сортировки</w:t>
      </w:r>
    </w:p>
    <w:p w14:paraId="104C4F91" w14:textId="77777777" w:rsidR="0080645B" w:rsidRPr="00982189" w:rsidRDefault="0080645B" w:rsidP="0080645B">
      <w:pPr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82189">
        <w:rPr>
          <w:rFonts w:ascii="Times New Roman" w:hAnsi="Times New Roman" w:cs="Times New Roman"/>
          <w:sz w:val="28"/>
          <w:szCs w:val="28"/>
          <w:u w:val="single"/>
        </w:rPr>
        <w:t>Исходный граф:</w:t>
      </w:r>
    </w:p>
    <w:p w14:paraId="5A952C51" w14:textId="77777777" w:rsidR="0080645B" w:rsidRDefault="005424FE" w:rsidP="0080645B">
      <w:pPr>
        <w:jc w:val="both"/>
        <w:rPr>
          <w:rFonts w:ascii="Times New Roman" w:hAnsi="Times New Roman" w:cs="Times New Roman"/>
          <w:sz w:val="28"/>
          <w:szCs w:val="28"/>
        </w:rPr>
      </w:pPr>
      <w:r>
        <w:object w:dxaOrig="3480" w:dyaOrig="1770" w14:anchorId="7AC422F4">
          <v:shape id="_x0000_i1027" type="#_x0000_t75" style="width:165.6pt;height:84pt" o:ole="">
            <v:imagedata r:id="rId6" o:title=""/>
          </v:shape>
          <o:OLEObject Type="Embed" ProgID="Visio.Drawing.15" ShapeID="_x0000_i1027" DrawAspect="Content" ObjectID="_1680891950" r:id="rId9"/>
        </w:object>
      </w:r>
    </w:p>
    <w:p w14:paraId="27D1F392" w14:textId="77777777" w:rsidR="0080645B" w:rsidRPr="00B26DB6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 условию, г</w:t>
      </w:r>
      <w:r w:rsidRPr="00626B2F">
        <w:rPr>
          <w:rFonts w:ascii="Times New Roman" w:hAnsi="Times New Roman" w:cs="Times New Roman"/>
          <w:sz w:val="28"/>
        </w:rPr>
        <w:t>раф имеет 5 вершин, пронумерованных начиная с нуля. В качестве стартовой вершины выбрана вершина с номером 0.</w:t>
      </w:r>
    </w:p>
    <w:p w14:paraId="3C7A0134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B26DB6">
        <w:rPr>
          <w:rFonts w:ascii="Times New Roman" w:hAnsi="Times New Roman" w:cs="Times New Roman"/>
          <w:sz w:val="28"/>
        </w:rPr>
        <w:t>Топологическая сортировка – это процедура упорядочивания вершин ориентированного графа, не имеющего циклов.</w:t>
      </w:r>
    </w:p>
    <w:p w14:paraId="2F8D0793" w14:textId="77777777" w:rsidR="0080645B" w:rsidRPr="00B26DB6" w:rsidRDefault="0080645B" w:rsidP="0080645B">
      <w:pPr>
        <w:spacing w:after="0" w:line="240" w:lineRule="auto"/>
        <w:ind w:right="-11" w:firstLine="426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B26DB6">
        <w:rPr>
          <w:rFonts w:ascii="Times New Roman" w:hAnsi="Times New Roman" w:cs="Times New Roman"/>
          <w:sz w:val="28"/>
          <w:szCs w:val="28"/>
          <w:lang w:eastAsia="ru-RU"/>
        </w:rPr>
        <w:t>При реализации топологической сортировки с помощью алгоритма поиска в глубину используется массив меток вершин, с помощью которого моделируется удаление вершин из графа и сохраняются новые номера вершин.</w:t>
      </w:r>
    </w:p>
    <w:p w14:paraId="50686A84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50CB3B2B" w14:textId="77777777" w:rsidR="0080645B" w:rsidRPr="001F6BE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u w:val="single"/>
          <w:lang w:eastAsia="ru-RU"/>
        </w:rPr>
        <mc:AlternateContent>
          <mc:Choice Requires="wps">
            <w:drawing>
              <wp:anchor distT="0" distB="0" distL="114300" distR="114300" simplePos="0" relativeHeight="251892736" behindDoc="0" locked="0" layoutInCell="1" allowOverlap="1" wp14:anchorId="517DDF01" wp14:editId="64E106A6">
                <wp:simplePos x="0" y="0"/>
                <wp:positionH relativeFrom="column">
                  <wp:posOffset>-356234</wp:posOffset>
                </wp:positionH>
                <wp:positionV relativeFrom="paragraph">
                  <wp:posOffset>203200</wp:posOffset>
                </wp:positionV>
                <wp:extent cx="476250" cy="238125"/>
                <wp:effectExtent l="0" t="0" r="0" b="9525"/>
                <wp:wrapNone/>
                <wp:docPr id="272" name="Надпись 2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6250" cy="2381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32FB78DB" w14:textId="77777777" w:rsidR="005F7A30" w:rsidRPr="001F6BEB" w:rsidRDefault="005F7A30" w:rsidP="0080645B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1F6BEB"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1/</w:t>
                            </w:r>
                            <w:r>
                              <w:rPr>
                                <w:rFonts w:ascii="Times New Roman" w:hAnsi="Times New Roman" w:cs="Times New Roman"/>
                              </w:rPr>
                              <w:t>1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17DDF01" id="_x0000_t202" coordsize="21600,21600" o:spt="202" path="m,l,21600r21600,l21600,xe">
                <v:stroke joinstyle="miter"/>
                <v:path gradientshapeok="t" o:connecttype="rect"/>
              </v:shapetype>
              <v:shape id="Надпись 272" o:spid="_x0000_s1116" type="#_x0000_t202" style="position:absolute;left:0;text-align:left;margin-left:-28.05pt;margin-top:16pt;width:37.5pt;height:18.75pt;z-index:251892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" fillcolor="white [3201]" stroked="f" strokeweight=".5pt">
                <v:textbox>
                  <w:txbxContent>
                    <w:p w14:paraId="32FB78DB" w14:textId="77777777" w:rsidR="005F7A30" w:rsidRPr="001F6BEB" w:rsidRDefault="005F7A30" w:rsidP="0080645B">
                      <w:pPr>
                        <w:rPr>
                          <w:rFonts w:ascii="Times New Roman" w:hAnsi="Times New Roman" w:cs="Times New Roman"/>
                        </w:rPr>
                      </w:pPr>
                      <w:r w:rsidRPr="001F6BEB">
                        <w:rPr>
                          <w:rFonts w:ascii="Times New Roman" w:hAnsi="Times New Roman" w:cs="Times New Roman"/>
                          <w:lang w:val="en-US"/>
                        </w:rPr>
                        <w:t>1/</w:t>
                      </w:r>
                      <w:r>
                        <w:rPr>
                          <w:rFonts w:ascii="Times New Roman" w:hAnsi="Times New Roman" w:cs="Times New Roman"/>
                        </w:rPr>
                        <w:t>10</w:t>
                      </w:r>
                    </w:p>
                  </w:txbxContent>
                </v:textbox>
              </v:shape>
            </w:pict>
          </mc:Fallback>
        </mc:AlternateContent>
      </w:r>
      <w:r w:rsidRPr="00982189">
        <w:rPr>
          <w:rFonts w:ascii="Times New Roman" w:hAnsi="Times New Roman" w:cs="Times New Roman"/>
          <w:sz w:val="28"/>
          <w:u w:val="single"/>
        </w:rPr>
        <w:t>Шаг 1.</w:t>
      </w:r>
      <w:r>
        <w:rPr>
          <w:rFonts w:ascii="Times New Roman" w:hAnsi="Times New Roman" w:cs="Times New Roman"/>
          <w:sz w:val="28"/>
          <w:u w:val="single"/>
        </w:rPr>
        <w:t xml:space="preserve"> </w:t>
      </w:r>
      <w:r>
        <w:rPr>
          <w:rFonts w:ascii="Times New Roman" w:hAnsi="Times New Roman" w:cs="Times New Roman"/>
          <w:sz w:val="28"/>
        </w:rPr>
        <w:t>На первом шаге окрашиваем 0-ую вершину в серый цвет.</w:t>
      </w:r>
    </w:p>
    <w:p w14:paraId="1FA9CC12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93760" behindDoc="0" locked="0" layoutInCell="1" allowOverlap="1" wp14:anchorId="27C8ED9E" wp14:editId="62507BAC">
                <wp:simplePos x="0" y="0"/>
                <wp:positionH relativeFrom="column">
                  <wp:posOffset>1815465</wp:posOffset>
                </wp:positionH>
                <wp:positionV relativeFrom="paragraph">
                  <wp:posOffset>15240</wp:posOffset>
                </wp:positionV>
                <wp:extent cx="428625" cy="276225"/>
                <wp:effectExtent l="0" t="0" r="9525" b="9525"/>
                <wp:wrapNone/>
                <wp:docPr id="273" name="Надпись 2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28625" cy="2762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75B4990A" w14:textId="77777777" w:rsidR="005F7A30" w:rsidRPr="001F6BEB" w:rsidRDefault="005F7A30" w:rsidP="0080645B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1F6BEB">
                              <w:rPr>
                                <w:rFonts w:ascii="Times New Roman" w:hAnsi="Times New Roman" w:cs="Times New Roman"/>
                              </w:rPr>
                              <w:t>2</w:t>
                            </w:r>
                            <w:r w:rsidRPr="001F6BEB"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/</w:t>
                            </w:r>
                            <w:r>
                              <w:rPr>
                                <w:rFonts w:ascii="Times New Roman" w:hAnsi="Times New Roman" w:cs="Times New Roman"/>
                              </w:rPr>
                              <w:t>9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C8ED9E" id="Надпись 273" o:spid="_x0000_s1117" type="#_x0000_t202" style="position:absolute;left:0;text-align:left;margin-left:142.95pt;margin-top:1.2pt;width:33.75pt;height:21.75pt;z-index:251893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" fillcolor="white [3201]" stroked="f" strokeweight=".5pt">
                <v:textbox>
                  <w:txbxContent>
                    <w:p w14:paraId="75B4990A" w14:textId="77777777" w:rsidR="005F7A30" w:rsidRPr="001F6BEB" w:rsidRDefault="005F7A30" w:rsidP="0080645B">
                      <w:pPr>
                        <w:rPr>
                          <w:rFonts w:ascii="Times New Roman" w:hAnsi="Times New Roman" w:cs="Times New Roman"/>
                        </w:rPr>
                      </w:pPr>
                      <w:r w:rsidRPr="001F6BEB">
                        <w:rPr>
                          <w:rFonts w:ascii="Times New Roman" w:hAnsi="Times New Roman" w:cs="Times New Roman"/>
                        </w:rPr>
                        <w:t>2</w:t>
                      </w:r>
                      <w:r w:rsidRPr="001F6BEB">
                        <w:rPr>
                          <w:rFonts w:ascii="Times New Roman" w:hAnsi="Times New Roman" w:cs="Times New Roman"/>
                          <w:lang w:val="en-US"/>
                        </w:rPr>
                        <w:t>/</w:t>
                      </w:r>
                      <w:r>
                        <w:rPr>
                          <w:rFonts w:ascii="Times New Roman" w:hAnsi="Times New Roman" w:cs="Times New Roman"/>
                        </w:rPr>
                        <w:t>9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85568" behindDoc="0" locked="0" layoutInCell="1" allowOverlap="1" wp14:anchorId="44A554F1" wp14:editId="15B88B21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217" name="Прямая со стрелкой 2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97CA366" id="Прямая со стрелкой 217" o:spid="_x0000_s1026" type="#_x0000_t32" style="position:absolute;margin-left:39.45pt;margin-top:88.65pt;width:73.5pt;height:.75pt;flip:x y;z-index:2518855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83520" behindDoc="0" locked="0" layoutInCell="1" allowOverlap="1" wp14:anchorId="63BE21D7" wp14:editId="10251F6F">
                <wp:simplePos x="0" y="0"/>
                <wp:positionH relativeFrom="column">
                  <wp:posOffset>1570990</wp:posOffset>
                </wp:positionH>
                <wp:positionV relativeFrom="paragraph">
                  <wp:posOffset>405130</wp:posOffset>
                </wp:positionV>
                <wp:extent cx="45085" cy="537845"/>
                <wp:effectExtent l="38100" t="0" r="69215" b="52705"/>
                <wp:wrapNone/>
                <wp:docPr id="220" name="Прямая со стрелкой 2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085" cy="53784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3ABCBA5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20" o:spid="_x0000_s1026" type="#_x0000_t32" style="position:absolute;margin-left:123.7pt;margin-top:31.9pt;width:3.55pt;height:42.35pt;z-index:251883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82496" behindDoc="0" locked="0" layoutInCell="1" allowOverlap="1" wp14:anchorId="7B338F22" wp14:editId="0406F2D5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221" name="Прямая со стрелкой 2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0DD007B" id="Прямая со стрелкой 221" o:spid="_x0000_s1026" type="#_x0000_t32" style="position:absolute;margin-left:137.7pt;margin-top:21.15pt;width:45pt;height:27.75pt;z-index:2518824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81472" behindDoc="0" locked="0" layoutInCell="1" allowOverlap="1" wp14:anchorId="199E8303" wp14:editId="7114D551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222" name="Прямая со стрелкой 2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3150120" id="Прямая со стрелкой 222" o:spid="_x0000_s1026" type="#_x0000_t32" style="position:absolute;margin-left:139.95pt;margin-top:69.9pt;width:45.75pt;height:12pt;flip:x;z-index:2518814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79424" behindDoc="0" locked="0" layoutInCell="1" allowOverlap="1" wp14:anchorId="47486C5A" wp14:editId="40719023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223" name="Прямая со стрелкой 2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26BAB56" id="Прямая со стрелкой 223" o:spid="_x0000_s1026" type="#_x0000_t32" style="position:absolute;margin-left:41.7pt;margin-top:15.15pt;width:70.5pt;height:0;z-index:251879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76352" behindDoc="0" locked="0" layoutInCell="1" allowOverlap="1" wp14:anchorId="5FB36794" wp14:editId="009982F1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224" name="Овал 2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B06BEC4" w14:textId="77777777" w:rsidR="005F7A30" w:rsidRPr="00626B2F" w:rsidRDefault="005F7A30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FB36794" id="Овал 224" o:spid="_x0000_s1118" style="position:absolute;left:0;text-align:left;margin-left:113.7pt;margin-top:72.9pt;width:27.75pt;height:30pt;z-index:251876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" fillcolor="white [3201]" strokecolor="black [3213]" strokeweight="1pt">
                <v:stroke joinstyle="miter"/>
                <v:textbox>
                  <w:txbxContent>
                    <w:p w14:paraId="7B06BEC4" w14:textId="77777777" w:rsidR="005F7A30" w:rsidRPr="00626B2F" w:rsidRDefault="005F7A30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78400" behindDoc="0" locked="0" layoutInCell="1" allowOverlap="1" wp14:anchorId="1C4119CA" wp14:editId="088723BE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225" name="Овал 2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554D953" w14:textId="77777777" w:rsidR="005F7A30" w:rsidRPr="00626B2F" w:rsidRDefault="005F7A30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C4119CA" id="Овал 225" o:spid="_x0000_s1119" style="position:absolute;left:0;text-align:left;margin-left:12.45pt;margin-top:73.65pt;width:27pt;height:30pt;z-index:251878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" fillcolor="white [3201]" strokecolor="black [3213]" strokeweight="1pt">
                <v:stroke joinstyle="miter"/>
                <v:textbox>
                  <w:txbxContent>
                    <w:p w14:paraId="1554D953" w14:textId="77777777" w:rsidR="005F7A30" w:rsidRPr="00626B2F" w:rsidRDefault="005F7A30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74304" behindDoc="0" locked="0" layoutInCell="1" allowOverlap="1" wp14:anchorId="4372E855" wp14:editId="2A47DED5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226" name="Овал 2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C57071C" w14:textId="77777777" w:rsidR="005F7A30" w:rsidRPr="00626B2F" w:rsidRDefault="005F7A30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 w:rsidRPr="00626B2F"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372E855" id="Овал 226" o:spid="_x0000_s1120" style="position:absolute;left:0;text-align:left;margin-left:13.2pt;margin-top:.9pt;width:27.75pt;height:28.5pt;z-index:251874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" fillcolor="#747070 [1614]" strokecolor="black [3213]" strokeweight="1pt">
                <v:stroke joinstyle="miter"/>
                <v:textbox>
                  <w:txbxContent>
                    <w:p w14:paraId="7C57071C" w14:textId="77777777" w:rsidR="005F7A30" w:rsidRPr="00626B2F" w:rsidRDefault="005F7A30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 w:rsidRPr="00626B2F">
                        <w:rPr>
                          <w:rFonts w:ascii="Times New Roman" w:hAnsi="Times New Roman" w:cs="Times New Roman"/>
                          <w:sz w:val="24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77376" behindDoc="0" locked="0" layoutInCell="1" allowOverlap="1" wp14:anchorId="223C5A5C" wp14:editId="0063521E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227" name="Овал 2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693A5A5" w14:textId="77777777" w:rsidR="005F7A30" w:rsidRPr="00626B2F" w:rsidRDefault="005F7A30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23C5A5C" id="Овал 227" o:spid="_x0000_s1121" style="position:absolute;left:0;text-align:left;margin-left:180.45pt;margin-top:43.65pt;width:27.75pt;height:29.25pt;z-index:251877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" fillcolor="white [3201]" strokecolor="black [3213]" strokeweight="1pt">
                <v:stroke joinstyle="miter"/>
                <v:textbox>
                  <w:txbxContent>
                    <w:p w14:paraId="1693A5A5" w14:textId="77777777" w:rsidR="005F7A30" w:rsidRPr="00626B2F" w:rsidRDefault="005F7A30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75328" behindDoc="0" locked="0" layoutInCell="1" allowOverlap="1" wp14:anchorId="7D520271" wp14:editId="4E349613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228" name="Овал 2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AA6EBCB" w14:textId="77777777" w:rsidR="005F7A30" w:rsidRPr="00626B2F" w:rsidRDefault="005F7A30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D520271" id="Овал 228" o:spid="_x0000_s1122" style="position:absolute;left:0;text-align:left;margin-left:110.7pt;margin-top:2.4pt;width:27.75pt;height:30pt;z-index:251875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" fillcolor="white [3201]" strokecolor="black [3213]" strokeweight="1pt">
                <v:stroke joinstyle="miter"/>
                <v:textbox>
                  <w:txbxContent>
                    <w:p w14:paraId="5AA6EBCB" w14:textId="77777777" w:rsidR="005F7A30" w:rsidRPr="00626B2F" w:rsidRDefault="005F7A30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14:paraId="50069426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276E45D4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94784" behindDoc="0" locked="0" layoutInCell="1" allowOverlap="1" wp14:anchorId="526E23DA" wp14:editId="666250F0">
                <wp:simplePos x="0" y="0"/>
                <wp:positionH relativeFrom="column">
                  <wp:posOffset>2701289</wp:posOffset>
                </wp:positionH>
                <wp:positionV relativeFrom="paragraph">
                  <wp:posOffset>92075</wp:posOffset>
                </wp:positionV>
                <wp:extent cx="390525" cy="285750"/>
                <wp:effectExtent l="0" t="0" r="9525" b="0"/>
                <wp:wrapNone/>
                <wp:docPr id="274" name="Надпись 2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0525" cy="2857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25926A0D" w14:textId="77777777" w:rsidR="005F7A30" w:rsidRPr="001F6BEB" w:rsidRDefault="005F7A30" w:rsidP="0080645B">
                            <w:r>
                              <w:rPr>
                                <w:lang w:val="en-US"/>
                              </w:rPr>
                              <w:t>3/</w:t>
                            </w:r>
                            <w:r>
                              <w:t>8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26E23DA" id="Надпись 274" o:spid="_x0000_s1123" type="#_x0000_t202" style="position:absolute;left:0;text-align:left;margin-left:212.7pt;margin-top:7.25pt;width:30.75pt;height:22.5pt;z-index:251894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" fillcolor="white [3201]" stroked="f" strokeweight=".5pt">
                <v:textbox>
                  <w:txbxContent>
                    <w:p w14:paraId="25926A0D" w14:textId="77777777" w:rsidR="005F7A30" w:rsidRPr="001F6BEB" w:rsidRDefault="005F7A30" w:rsidP="0080645B">
                      <w:r>
                        <w:rPr>
                          <w:lang w:val="en-US"/>
                        </w:rPr>
                        <w:t>3/</w:t>
                      </w:r>
                      <w:r>
                        <w:t>8</w:t>
                      </w:r>
                    </w:p>
                  </w:txbxContent>
                </v:textbox>
              </v:shape>
            </w:pict>
          </mc:Fallback>
        </mc:AlternateContent>
      </w:r>
    </w:p>
    <w:p w14:paraId="4C79AF8E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7350B6BF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7A7FA742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95808" behindDoc="0" locked="0" layoutInCell="1" allowOverlap="1" wp14:anchorId="64C7F2DC" wp14:editId="65BCBC6F">
                <wp:simplePos x="0" y="0"/>
                <wp:positionH relativeFrom="column">
                  <wp:posOffset>1834514</wp:posOffset>
                </wp:positionH>
                <wp:positionV relativeFrom="paragraph">
                  <wp:posOffset>69215</wp:posOffset>
                </wp:positionV>
                <wp:extent cx="504825" cy="257175"/>
                <wp:effectExtent l="0" t="0" r="9525" b="9525"/>
                <wp:wrapNone/>
                <wp:docPr id="275" name="Надпись 2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4825" cy="2571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4DD13534" w14:textId="77777777" w:rsidR="005F7A30" w:rsidRDefault="005F7A30" w:rsidP="0080645B">
                            <w:r>
                              <w:t>4</w:t>
                            </w:r>
                            <w:r>
                              <w:rPr>
                                <w:lang w:val="en-US"/>
                              </w:rPr>
                              <w:t>/</w:t>
                            </w:r>
                            <w:r>
                              <w:t>7</w:t>
                            </w:r>
                          </w:p>
                          <w:p w14:paraId="6DF2E354" w14:textId="77777777" w:rsidR="005F7A30" w:rsidRDefault="005F7A30" w:rsidP="0080645B"/>
                          <w:p w14:paraId="1A080CBF" w14:textId="77777777" w:rsidR="005F7A30" w:rsidRDefault="005F7A30" w:rsidP="0080645B"/>
                          <w:p w14:paraId="41DDBF59" w14:textId="77777777" w:rsidR="005F7A30" w:rsidRPr="001F6BEB" w:rsidRDefault="005F7A30" w:rsidP="0080645B">
                            <w: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4C7F2DC" id="Надпись 275" o:spid="_x0000_s1124" type="#_x0000_t202" style="position:absolute;left:0;text-align:left;margin-left:144.45pt;margin-top:5.45pt;width:39.75pt;height:20.25pt;z-index:251895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" fillcolor="white [3201]" stroked="f" strokeweight=".5pt">
                <v:textbox>
                  <w:txbxContent>
                    <w:p w14:paraId="4DD13534" w14:textId="77777777" w:rsidR="005F7A30" w:rsidRDefault="005F7A30" w:rsidP="0080645B">
                      <w:r>
                        <w:t>4</w:t>
                      </w:r>
                      <w:r>
                        <w:rPr>
                          <w:lang w:val="en-US"/>
                        </w:rPr>
                        <w:t>/</w:t>
                      </w:r>
                      <w:r>
                        <w:t>7</w:t>
                      </w:r>
                    </w:p>
                    <w:p w14:paraId="6DF2E354" w14:textId="77777777" w:rsidR="005F7A30" w:rsidRDefault="005F7A30" w:rsidP="0080645B"/>
                    <w:p w14:paraId="1A080CBF" w14:textId="77777777" w:rsidR="005F7A30" w:rsidRDefault="005F7A30" w:rsidP="0080645B"/>
                    <w:p w14:paraId="41DDBF59" w14:textId="77777777" w:rsidR="005F7A30" w:rsidRPr="001F6BEB" w:rsidRDefault="005F7A30" w:rsidP="0080645B">
                      <w: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14:paraId="0E408225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96832" behindDoc="0" locked="0" layoutInCell="1" allowOverlap="1" wp14:anchorId="1495D85A" wp14:editId="5399A8FF">
                <wp:simplePos x="0" y="0"/>
                <wp:positionH relativeFrom="column">
                  <wp:posOffset>481964</wp:posOffset>
                </wp:positionH>
                <wp:positionV relativeFrom="paragraph">
                  <wp:posOffset>7620</wp:posOffset>
                </wp:positionV>
                <wp:extent cx="409575" cy="304800"/>
                <wp:effectExtent l="0" t="0" r="9525" b="0"/>
                <wp:wrapNone/>
                <wp:docPr id="276" name="Надпись 2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9575" cy="3048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43620157" w14:textId="77777777" w:rsidR="005F7A30" w:rsidRPr="001F6BEB" w:rsidRDefault="005F7A30" w:rsidP="0080645B">
                            <w:r>
                              <w:rPr>
                                <w:lang w:val="en-US"/>
                              </w:rPr>
                              <w:t>5/</w:t>
                            </w:r>
                            <w: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495D85A" id="Надпись 276" o:spid="_x0000_s1125" type="#_x0000_t202" style="position:absolute;left:0;text-align:left;margin-left:37.95pt;margin-top:.6pt;width:32.25pt;height:24pt;z-index:251896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" fillcolor="white [3201]" stroked="f" strokeweight=".5pt">
                <v:textbox>
                  <w:txbxContent>
                    <w:p w14:paraId="43620157" w14:textId="77777777" w:rsidR="005F7A30" w:rsidRPr="001F6BEB" w:rsidRDefault="005F7A30" w:rsidP="0080645B">
                      <w:r>
                        <w:rPr>
                          <w:lang w:val="en-US"/>
                        </w:rPr>
                        <w:t>5/</w:t>
                      </w:r>
                      <w: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</w:p>
    <w:p w14:paraId="5BCD7FF6" w14:textId="77777777"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14:paraId="75B2D4E2" w14:textId="77777777" w:rsidR="0080645B" w:rsidRDefault="0080645B" w:rsidP="0080645B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ормируем очередь по мере окрашивания</w:t>
      </w:r>
      <w:r w:rsidR="00705834">
        <w:rPr>
          <w:rFonts w:ascii="Times New Roman" w:hAnsi="Times New Roman" w:cs="Times New Roman"/>
          <w:sz w:val="28"/>
        </w:rPr>
        <w:t xml:space="preserve"> вершин в чёрный цвет: 4 3 2 1 0</w:t>
      </w:r>
    </w:p>
    <w:p w14:paraId="689DDE1B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86592" behindDoc="0" locked="0" layoutInCell="1" allowOverlap="1" wp14:anchorId="48F5103C" wp14:editId="7C7CA037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264" name="Овал 2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C06F12C" w14:textId="77777777" w:rsidR="005F7A30" w:rsidRPr="00626B2F" w:rsidRDefault="005F7A30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8F5103C" id="Овал 264" o:spid="_x0000_s1126" style="position:absolute;left:0;text-align:left;margin-left:13.2pt;margin-top:.9pt;width:27.75pt;height:28.5pt;z-index:251886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" fillcolor="white [3212]" strokecolor="black [3213]" strokeweight="1pt">
                <v:stroke joinstyle="miter"/>
                <v:textbox>
                  <w:txbxContent>
                    <w:p w14:paraId="4C06F12C" w14:textId="77777777" w:rsidR="005F7A30" w:rsidRPr="00626B2F" w:rsidRDefault="005F7A30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</w:p>
    <w:p w14:paraId="0B5EA354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91712" behindDoc="0" locked="0" layoutInCell="1" allowOverlap="1" wp14:anchorId="541B56B0" wp14:editId="37D98FC1">
                <wp:simplePos x="0" y="0"/>
                <wp:positionH relativeFrom="column">
                  <wp:posOffset>281939</wp:posOffset>
                </wp:positionH>
                <wp:positionV relativeFrom="paragraph">
                  <wp:posOffset>119380</wp:posOffset>
                </wp:positionV>
                <wp:extent cx="45719" cy="514350"/>
                <wp:effectExtent l="38100" t="0" r="50165" b="57150"/>
                <wp:wrapNone/>
                <wp:docPr id="261" name="Прямая со стрелкой 2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5719" cy="51435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17115D" id="Прямая со стрелкой 261" o:spid="_x0000_s1026" type="#_x0000_t32" style="position:absolute;margin-left:22.2pt;margin-top:9.4pt;width:3.6pt;height:40.5pt;flip:x;z-index:251891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</w:p>
    <w:p w14:paraId="48AC881C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1DEE75A9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87616" behindDoc="0" locked="0" layoutInCell="1" allowOverlap="1" wp14:anchorId="306CB595" wp14:editId="557EE022">
                <wp:simplePos x="0" y="0"/>
                <wp:positionH relativeFrom="column">
                  <wp:posOffset>110490</wp:posOffset>
                </wp:positionH>
                <wp:positionV relativeFrom="paragraph">
                  <wp:posOffset>188595</wp:posOffset>
                </wp:positionV>
                <wp:extent cx="352425" cy="381000"/>
                <wp:effectExtent l="0" t="0" r="28575" b="19050"/>
                <wp:wrapNone/>
                <wp:docPr id="266" name="Овал 2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67F1E02" w14:textId="77777777" w:rsidR="005F7A30" w:rsidRPr="00626B2F" w:rsidRDefault="005F7A30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06CB595" id="Овал 266" o:spid="_x0000_s1127" style="position:absolute;left:0;text-align:left;margin-left:8.7pt;margin-top:14.85pt;width:27.75pt;height:30pt;z-index:251887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" fillcolor="white [3212]" strokecolor="black [3213]" strokeweight="1pt">
                <v:stroke joinstyle="miter"/>
                <v:textbox>
                  <w:txbxContent>
                    <w:p w14:paraId="767F1E02" w14:textId="77777777" w:rsidR="005F7A30" w:rsidRPr="00626B2F" w:rsidRDefault="005F7A30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</w:p>
    <w:p w14:paraId="6024A5EA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78FDF3D2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97856" behindDoc="0" locked="0" layoutInCell="1" allowOverlap="1" wp14:anchorId="7F694B5E" wp14:editId="057D5F3F">
                <wp:simplePos x="0" y="0"/>
                <wp:positionH relativeFrom="column">
                  <wp:posOffset>253365</wp:posOffset>
                </wp:positionH>
                <wp:positionV relativeFrom="paragraph">
                  <wp:posOffset>168275</wp:posOffset>
                </wp:positionV>
                <wp:extent cx="38100" cy="438150"/>
                <wp:effectExtent l="38100" t="0" r="57150" b="57150"/>
                <wp:wrapNone/>
                <wp:docPr id="277" name="Прямая со стрелкой 2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8100" cy="43815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CA4E5B1" id="Прямая со стрелкой 277" o:spid="_x0000_s1026" type="#_x0000_t32" style="position:absolute;margin-left:19.95pt;margin-top:13.25pt;width:3pt;height:34.5pt;z-index:251897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" strokecolor="black [3213]" strokeweight=".5pt">
                <v:stroke endarrow="block" joinstyle="miter"/>
              </v:shape>
            </w:pict>
          </mc:Fallback>
        </mc:AlternateContent>
      </w:r>
    </w:p>
    <w:p w14:paraId="417FBC1F" w14:textId="77777777"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99904" behindDoc="0" locked="0" layoutInCell="1" allowOverlap="1" wp14:anchorId="35BB9E5F" wp14:editId="79B77BF9">
                <wp:simplePos x="0" y="0"/>
                <wp:positionH relativeFrom="column">
                  <wp:posOffset>217171</wp:posOffset>
                </wp:positionH>
                <wp:positionV relativeFrom="paragraph">
                  <wp:posOffset>1593215</wp:posOffset>
                </wp:positionV>
                <wp:extent cx="45719" cy="352425"/>
                <wp:effectExtent l="57150" t="0" r="50165" b="47625"/>
                <wp:wrapNone/>
                <wp:docPr id="279" name="Прямая со стрелкой 2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5719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9E2D3BC" id="Прямая со стрелкой 279" o:spid="_x0000_s1026" type="#_x0000_t32" style="position:absolute;margin-left:17.1pt;margin-top:125.45pt;width:3.6pt;height:27.75pt;flip:x;z-index:251899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98880" behindDoc="0" locked="0" layoutInCell="1" allowOverlap="1" wp14:anchorId="0F1BFB04" wp14:editId="3F799029">
                <wp:simplePos x="0" y="0"/>
                <wp:positionH relativeFrom="column">
                  <wp:posOffset>281939</wp:posOffset>
                </wp:positionH>
                <wp:positionV relativeFrom="paragraph">
                  <wp:posOffset>716914</wp:posOffset>
                </wp:positionV>
                <wp:extent cx="45719" cy="542925"/>
                <wp:effectExtent l="38100" t="0" r="69215" b="47625"/>
                <wp:wrapNone/>
                <wp:docPr id="278" name="Прямая со стрелкой 2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719" cy="5429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27B3EA" id="Прямая со стрелкой 278" o:spid="_x0000_s1026" type="#_x0000_t32" style="position:absolute;margin-left:22.2pt;margin-top:56.45pt;width:3.6pt;height:42.75pt;z-index:251898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90688" behindDoc="0" locked="0" layoutInCell="1" allowOverlap="1" wp14:anchorId="359C4837" wp14:editId="478B3F38">
                <wp:simplePos x="0" y="0"/>
                <wp:positionH relativeFrom="column">
                  <wp:posOffset>72390</wp:posOffset>
                </wp:positionH>
                <wp:positionV relativeFrom="paragraph">
                  <wp:posOffset>1938020</wp:posOffset>
                </wp:positionV>
                <wp:extent cx="342900" cy="381000"/>
                <wp:effectExtent l="0" t="0" r="19050" b="19050"/>
                <wp:wrapNone/>
                <wp:docPr id="263" name="Овал 2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C10F3EB" w14:textId="77777777" w:rsidR="005F7A30" w:rsidRPr="00626B2F" w:rsidRDefault="005F7A30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59C4837" id="Овал 263" o:spid="_x0000_s1128" style="position:absolute;left:0;text-align:left;margin-left:5.7pt;margin-top:152.6pt;width:27pt;height:30pt;z-index:251890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" fillcolor="white [3201]" strokecolor="black [3213]" strokeweight="1pt">
                <v:stroke joinstyle="miter"/>
                <v:textbox>
                  <w:txbxContent>
                    <w:p w14:paraId="2C10F3EB" w14:textId="77777777" w:rsidR="005F7A30" w:rsidRPr="00626B2F" w:rsidRDefault="005F7A30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88640" behindDoc="0" locked="0" layoutInCell="1" allowOverlap="1" wp14:anchorId="44052DFF" wp14:editId="15C263A2">
                <wp:simplePos x="0" y="0"/>
                <wp:positionH relativeFrom="column">
                  <wp:posOffset>81915</wp:posOffset>
                </wp:positionH>
                <wp:positionV relativeFrom="paragraph">
                  <wp:posOffset>1223645</wp:posOffset>
                </wp:positionV>
                <wp:extent cx="352425" cy="381000"/>
                <wp:effectExtent l="0" t="0" r="28575" b="19050"/>
                <wp:wrapNone/>
                <wp:docPr id="262" name="Овал 2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53A5EA6" w14:textId="77777777" w:rsidR="005F7A30" w:rsidRPr="00626B2F" w:rsidRDefault="005F7A30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4052DFF" id="Овал 262" o:spid="_x0000_s1129" style="position:absolute;left:0;text-align:left;margin-left:6.45pt;margin-top:96.35pt;width:27.75pt;height:30pt;z-index:251888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" fillcolor="white [3201]" strokecolor="black [3213]" strokeweight="1pt">
                <v:stroke joinstyle="miter"/>
                <v:textbox>
                  <w:txbxContent>
                    <w:p w14:paraId="053A5EA6" w14:textId="77777777" w:rsidR="005F7A30" w:rsidRPr="00626B2F" w:rsidRDefault="005F7A30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89664" behindDoc="0" locked="0" layoutInCell="1" allowOverlap="1" wp14:anchorId="5D750914" wp14:editId="6DEA2C30">
                <wp:simplePos x="0" y="0"/>
                <wp:positionH relativeFrom="page">
                  <wp:posOffset>1208405</wp:posOffset>
                </wp:positionH>
                <wp:positionV relativeFrom="paragraph">
                  <wp:posOffset>375920</wp:posOffset>
                </wp:positionV>
                <wp:extent cx="352425" cy="371475"/>
                <wp:effectExtent l="0" t="0" r="28575" b="28575"/>
                <wp:wrapNone/>
                <wp:docPr id="265" name="Овал 2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20206A0" w14:textId="77777777" w:rsidR="005F7A30" w:rsidRPr="00626B2F" w:rsidRDefault="005F7A30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D750914" id="Овал 265" o:spid="_x0000_s1130" style="position:absolute;left:0;text-align:left;margin-left:95.15pt;margin-top:29.6pt;width:27.75pt;height:29.25pt;z-index:2518896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" fillcolor="white [3212]" strokecolor="black [3213]" strokeweight="1pt">
                <v:stroke joinstyle="miter"/>
                <v:textbox>
                  <w:txbxContent>
                    <w:p w14:paraId="620206A0" w14:textId="77777777" w:rsidR="005F7A30" w:rsidRPr="00626B2F" w:rsidRDefault="005F7A30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2</w:t>
                      </w:r>
                    </w:p>
                  </w:txbxContent>
                </v:textbox>
                <w10:wrap anchorx="page"/>
              </v:oval>
            </w:pict>
          </mc:Fallback>
        </mc:AlternateContent>
      </w:r>
    </w:p>
    <w:p w14:paraId="5C60BC6A" w14:textId="77777777" w:rsidR="0080645B" w:rsidRPr="00FC3788" w:rsidRDefault="00111F4D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4BAE2B2B" wp14:editId="73BAE2AA">
            <wp:extent cx="4886325" cy="6534150"/>
            <wp:effectExtent l="0" t="0" r="9525" b="0"/>
            <wp:docPr id="247" name="Рисунок 2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-195"/>
                    <a:stretch/>
                  </pic:blipFill>
                  <pic:spPr bwMode="auto">
                    <a:xfrm>
                      <a:off x="0" y="0"/>
                      <a:ext cx="4886325" cy="65341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6290F78" w14:textId="77777777" w:rsidR="009F594D" w:rsidRPr="009F594D" w:rsidRDefault="009F594D" w:rsidP="009F594D">
      <w:pPr>
        <w:pBdr>
          <w:bar w:val="single" w:sz="24" w:color="auto"/>
        </w:pBdr>
        <w:rPr>
          <w:rFonts w:ascii="Times New Roman" w:hAnsi="Times New Roman" w:cs="Times New Roman"/>
          <w:b/>
          <w:bCs/>
          <w:sz w:val="28"/>
          <w:szCs w:val="28"/>
        </w:rPr>
      </w:pPr>
    </w:p>
    <w:p w14:paraId="704323B7" w14:textId="77777777" w:rsidR="009F594D" w:rsidRPr="009F594D" w:rsidRDefault="009F594D" w:rsidP="009F594D">
      <w:pPr>
        <w:pBdr>
          <w:bar w:val="single" w:sz="24" w:color="auto"/>
        </w:pBdr>
        <w:rPr>
          <w:rFonts w:ascii="Times New Roman" w:hAnsi="Times New Roman" w:cs="Times New Roman"/>
          <w:sz w:val="24"/>
          <w:szCs w:val="24"/>
        </w:rPr>
      </w:pPr>
    </w:p>
    <w:sectPr w:rsidR="009F594D" w:rsidRPr="009F594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74C6CDE"/>
    <w:multiLevelType w:val="hybridMultilevel"/>
    <w:tmpl w:val="D0E2EC94"/>
    <w:lvl w:ilvl="0" w:tplc="1B3AF47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" w15:restartNumberingAfterBreak="0">
    <w:nsid w:val="2CE6286C"/>
    <w:multiLevelType w:val="hybridMultilevel"/>
    <w:tmpl w:val="02863FF2"/>
    <w:lvl w:ilvl="0" w:tplc="5F32648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30019" w:tentative="1">
      <w:start w:val="1"/>
      <w:numFmt w:val="lowerLetter"/>
      <w:lvlText w:val="%2."/>
      <w:lvlJc w:val="left"/>
      <w:pPr>
        <w:ind w:left="1440" w:hanging="360"/>
      </w:pPr>
    </w:lvl>
    <w:lvl w:ilvl="2" w:tplc="0423001B" w:tentative="1">
      <w:start w:val="1"/>
      <w:numFmt w:val="lowerRoman"/>
      <w:lvlText w:val="%3."/>
      <w:lvlJc w:val="right"/>
      <w:pPr>
        <w:ind w:left="2160" w:hanging="180"/>
      </w:pPr>
    </w:lvl>
    <w:lvl w:ilvl="3" w:tplc="0423000F" w:tentative="1">
      <w:start w:val="1"/>
      <w:numFmt w:val="decimal"/>
      <w:lvlText w:val="%4."/>
      <w:lvlJc w:val="left"/>
      <w:pPr>
        <w:ind w:left="2880" w:hanging="360"/>
      </w:pPr>
    </w:lvl>
    <w:lvl w:ilvl="4" w:tplc="04230019" w:tentative="1">
      <w:start w:val="1"/>
      <w:numFmt w:val="lowerLetter"/>
      <w:lvlText w:val="%5."/>
      <w:lvlJc w:val="left"/>
      <w:pPr>
        <w:ind w:left="3600" w:hanging="360"/>
      </w:pPr>
    </w:lvl>
    <w:lvl w:ilvl="5" w:tplc="0423001B" w:tentative="1">
      <w:start w:val="1"/>
      <w:numFmt w:val="lowerRoman"/>
      <w:lvlText w:val="%6."/>
      <w:lvlJc w:val="right"/>
      <w:pPr>
        <w:ind w:left="4320" w:hanging="180"/>
      </w:pPr>
    </w:lvl>
    <w:lvl w:ilvl="6" w:tplc="0423000F" w:tentative="1">
      <w:start w:val="1"/>
      <w:numFmt w:val="decimal"/>
      <w:lvlText w:val="%7."/>
      <w:lvlJc w:val="left"/>
      <w:pPr>
        <w:ind w:left="5040" w:hanging="360"/>
      </w:pPr>
    </w:lvl>
    <w:lvl w:ilvl="7" w:tplc="04230019" w:tentative="1">
      <w:start w:val="1"/>
      <w:numFmt w:val="lowerLetter"/>
      <w:lvlText w:val="%8."/>
      <w:lvlJc w:val="left"/>
      <w:pPr>
        <w:ind w:left="5760" w:hanging="360"/>
      </w:pPr>
    </w:lvl>
    <w:lvl w:ilvl="8" w:tplc="042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2A83202"/>
    <w:multiLevelType w:val="hybridMultilevel"/>
    <w:tmpl w:val="394C8102"/>
    <w:lvl w:ilvl="0" w:tplc="872ACB0C">
      <w:start w:val="1"/>
      <w:numFmt w:val="decimal"/>
      <w:lvlText w:val="%1."/>
      <w:lvlJc w:val="left"/>
      <w:pPr>
        <w:ind w:left="-20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513" w:hanging="360"/>
      </w:pPr>
    </w:lvl>
    <w:lvl w:ilvl="2" w:tplc="0419001B" w:tentative="1">
      <w:start w:val="1"/>
      <w:numFmt w:val="lowerRoman"/>
      <w:lvlText w:val="%3."/>
      <w:lvlJc w:val="right"/>
      <w:pPr>
        <w:ind w:left="1233" w:hanging="180"/>
      </w:pPr>
    </w:lvl>
    <w:lvl w:ilvl="3" w:tplc="0419000F" w:tentative="1">
      <w:start w:val="1"/>
      <w:numFmt w:val="decimal"/>
      <w:lvlText w:val="%4."/>
      <w:lvlJc w:val="left"/>
      <w:pPr>
        <w:ind w:left="1953" w:hanging="360"/>
      </w:pPr>
    </w:lvl>
    <w:lvl w:ilvl="4" w:tplc="04190019" w:tentative="1">
      <w:start w:val="1"/>
      <w:numFmt w:val="lowerLetter"/>
      <w:lvlText w:val="%5."/>
      <w:lvlJc w:val="left"/>
      <w:pPr>
        <w:ind w:left="2673" w:hanging="360"/>
      </w:pPr>
    </w:lvl>
    <w:lvl w:ilvl="5" w:tplc="0419001B" w:tentative="1">
      <w:start w:val="1"/>
      <w:numFmt w:val="lowerRoman"/>
      <w:lvlText w:val="%6."/>
      <w:lvlJc w:val="right"/>
      <w:pPr>
        <w:ind w:left="3393" w:hanging="180"/>
      </w:pPr>
    </w:lvl>
    <w:lvl w:ilvl="6" w:tplc="0419000F" w:tentative="1">
      <w:start w:val="1"/>
      <w:numFmt w:val="decimal"/>
      <w:lvlText w:val="%7."/>
      <w:lvlJc w:val="left"/>
      <w:pPr>
        <w:ind w:left="4113" w:hanging="360"/>
      </w:pPr>
    </w:lvl>
    <w:lvl w:ilvl="7" w:tplc="04190019" w:tentative="1">
      <w:start w:val="1"/>
      <w:numFmt w:val="lowerLetter"/>
      <w:lvlText w:val="%8."/>
      <w:lvlJc w:val="left"/>
      <w:pPr>
        <w:ind w:left="4833" w:hanging="360"/>
      </w:pPr>
    </w:lvl>
    <w:lvl w:ilvl="8" w:tplc="0419001B" w:tentative="1">
      <w:start w:val="1"/>
      <w:numFmt w:val="lowerRoman"/>
      <w:lvlText w:val="%9."/>
      <w:lvlJc w:val="right"/>
      <w:pPr>
        <w:ind w:left="5553" w:hanging="180"/>
      </w:pPr>
    </w:lvl>
  </w:abstractNum>
  <w:abstractNum w:abstractNumId="3" w15:restartNumberingAfterBreak="0">
    <w:nsid w:val="60613390"/>
    <w:multiLevelType w:val="hybridMultilevel"/>
    <w:tmpl w:val="FC560378"/>
    <w:lvl w:ilvl="0" w:tplc="3E0A80EA">
      <w:start w:val="2"/>
      <w:numFmt w:val="decimal"/>
      <w:lvlText w:val="%1."/>
      <w:lvlJc w:val="left"/>
      <w:pPr>
        <w:ind w:left="8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90" w:hanging="360"/>
      </w:pPr>
    </w:lvl>
    <w:lvl w:ilvl="2" w:tplc="0419001B" w:tentative="1">
      <w:start w:val="1"/>
      <w:numFmt w:val="lowerRoman"/>
      <w:lvlText w:val="%3."/>
      <w:lvlJc w:val="right"/>
      <w:pPr>
        <w:ind w:left="2310" w:hanging="180"/>
      </w:pPr>
    </w:lvl>
    <w:lvl w:ilvl="3" w:tplc="0419000F" w:tentative="1">
      <w:start w:val="1"/>
      <w:numFmt w:val="decimal"/>
      <w:lvlText w:val="%4."/>
      <w:lvlJc w:val="left"/>
      <w:pPr>
        <w:ind w:left="3030" w:hanging="360"/>
      </w:pPr>
    </w:lvl>
    <w:lvl w:ilvl="4" w:tplc="04190019" w:tentative="1">
      <w:start w:val="1"/>
      <w:numFmt w:val="lowerLetter"/>
      <w:lvlText w:val="%5."/>
      <w:lvlJc w:val="left"/>
      <w:pPr>
        <w:ind w:left="3750" w:hanging="360"/>
      </w:pPr>
    </w:lvl>
    <w:lvl w:ilvl="5" w:tplc="0419001B" w:tentative="1">
      <w:start w:val="1"/>
      <w:numFmt w:val="lowerRoman"/>
      <w:lvlText w:val="%6."/>
      <w:lvlJc w:val="right"/>
      <w:pPr>
        <w:ind w:left="4470" w:hanging="180"/>
      </w:pPr>
    </w:lvl>
    <w:lvl w:ilvl="6" w:tplc="0419000F" w:tentative="1">
      <w:start w:val="1"/>
      <w:numFmt w:val="decimal"/>
      <w:lvlText w:val="%7."/>
      <w:lvlJc w:val="left"/>
      <w:pPr>
        <w:ind w:left="5190" w:hanging="360"/>
      </w:pPr>
    </w:lvl>
    <w:lvl w:ilvl="7" w:tplc="04190019" w:tentative="1">
      <w:start w:val="1"/>
      <w:numFmt w:val="lowerLetter"/>
      <w:lvlText w:val="%8."/>
      <w:lvlJc w:val="left"/>
      <w:pPr>
        <w:ind w:left="5910" w:hanging="360"/>
      </w:pPr>
    </w:lvl>
    <w:lvl w:ilvl="8" w:tplc="0419001B" w:tentative="1">
      <w:start w:val="1"/>
      <w:numFmt w:val="lowerRoman"/>
      <w:lvlText w:val="%9."/>
      <w:lvlJc w:val="right"/>
      <w:pPr>
        <w:ind w:left="6630" w:hanging="180"/>
      </w:pPr>
    </w:lvl>
  </w:abstractNum>
  <w:abstractNum w:abstractNumId="4" w15:restartNumberingAfterBreak="0">
    <w:nsid w:val="7BF82816"/>
    <w:multiLevelType w:val="hybridMultilevel"/>
    <w:tmpl w:val="3BD6D79C"/>
    <w:lvl w:ilvl="0" w:tplc="01C658A6">
      <w:start w:val="1"/>
      <w:numFmt w:val="decimal"/>
      <w:lvlText w:val="%1."/>
      <w:lvlJc w:val="left"/>
      <w:pPr>
        <w:ind w:left="870" w:hanging="360"/>
      </w:pPr>
      <w:rPr>
        <w:rFonts w:hint="default"/>
      </w:rPr>
    </w:lvl>
    <w:lvl w:ilvl="1" w:tplc="04230019" w:tentative="1">
      <w:start w:val="1"/>
      <w:numFmt w:val="lowerLetter"/>
      <w:lvlText w:val="%2."/>
      <w:lvlJc w:val="left"/>
      <w:pPr>
        <w:ind w:left="1590" w:hanging="360"/>
      </w:pPr>
    </w:lvl>
    <w:lvl w:ilvl="2" w:tplc="0423001B" w:tentative="1">
      <w:start w:val="1"/>
      <w:numFmt w:val="lowerRoman"/>
      <w:lvlText w:val="%3."/>
      <w:lvlJc w:val="right"/>
      <w:pPr>
        <w:ind w:left="2310" w:hanging="180"/>
      </w:pPr>
    </w:lvl>
    <w:lvl w:ilvl="3" w:tplc="0423000F" w:tentative="1">
      <w:start w:val="1"/>
      <w:numFmt w:val="decimal"/>
      <w:lvlText w:val="%4."/>
      <w:lvlJc w:val="left"/>
      <w:pPr>
        <w:ind w:left="3030" w:hanging="360"/>
      </w:pPr>
    </w:lvl>
    <w:lvl w:ilvl="4" w:tplc="04230019" w:tentative="1">
      <w:start w:val="1"/>
      <w:numFmt w:val="lowerLetter"/>
      <w:lvlText w:val="%5."/>
      <w:lvlJc w:val="left"/>
      <w:pPr>
        <w:ind w:left="3750" w:hanging="360"/>
      </w:pPr>
    </w:lvl>
    <w:lvl w:ilvl="5" w:tplc="0423001B" w:tentative="1">
      <w:start w:val="1"/>
      <w:numFmt w:val="lowerRoman"/>
      <w:lvlText w:val="%6."/>
      <w:lvlJc w:val="right"/>
      <w:pPr>
        <w:ind w:left="4470" w:hanging="180"/>
      </w:pPr>
    </w:lvl>
    <w:lvl w:ilvl="6" w:tplc="0423000F" w:tentative="1">
      <w:start w:val="1"/>
      <w:numFmt w:val="decimal"/>
      <w:lvlText w:val="%7."/>
      <w:lvlJc w:val="left"/>
      <w:pPr>
        <w:ind w:left="5190" w:hanging="360"/>
      </w:pPr>
    </w:lvl>
    <w:lvl w:ilvl="7" w:tplc="04230019" w:tentative="1">
      <w:start w:val="1"/>
      <w:numFmt w:val="lowerLetter"/>
      <w:lvlText w:val="%8."/>
      <w:lvlJc w:val="left"/>
      <w:pPr>
        <w:ind w:left="5910" w:hanging="360"/>
      </w:pPr>
    </w:lvl>
    <w:lvl w:ilvl="8" w:tplc="0423001B" w:tentative="1">
      <w:start w:val="1"/>
      <w:numFmt w:val="lowerRoman"/>
      <w:lvlText w:val="%9."/>
      <w:lvlJc w:val="right"/>
      <w:pPr>
        <w:ind w:left="663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4"/>
  </w:num>
  <w:num w:numId="3">
    <w:abstractNumId w:val="3"/>
  </w:num>
  <w:num w:numId="4">
    <w:abstractNumId w:val="2"/>
  </w:num>
  <w:num w:numId="5">
    <w:abstractNumId w:val="0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A1515"/>
    <w:rsid w:val="000B2637"/>
    <w:rsid w:val="000C23D7"/>
    <w:rsid w:val="000D39BF"/>
    <w:rsid w:val="000E3574"/>
    <w:rsid w:val="00111F4D"/>
    <w:rsid w:val="00130674"/>
    <w:rsid w:val="001A138B"/>
    <w:rsid w:val="00206C2E"/>
    <w:rsid w:val="002825C1"/>
    <w:rsid w:val="00397AA9"/>
    <w:rsid w:val="003E58C1"/>
    <w:rsid w:val="003F0A11"/>
    <w:rsid w:val="00403797"/>
    <w:rsid w:val="00433973"/>
    <w:rsid w:val="0043455A"/>
    <w:rsid w:val="00434AE3"/>
    <w:rsid w:val="00453ACA"/>
    <w:rsid w:val="004818C9"/>
    <w:rsid w:val="004977F3"/>
    <w:rsid w:val="004A763B"/>
    <w:rsid w:val="005424FE"/>
    <w:rsid w:val="00592015"/>
    <w:rsid w:val="00594030"/>
    <w:rsid w:val="005B572F"/>
    <w:rsid w:val="005F274C"/>
    <w:rsid w:val="005F2CDC"/>
    <w:rsid w:val="005F7A30"/>
    <w:rsid w:val="006120A5"/>
    <w:rsid w:val="006217B2"/>
    <w:rsid w:val="0063539A"/>
    <w:rsid w:val="006A1515"/>
    <w:rsid w:val="007012C4"/>
    <w:rsid w:val="00705834"/>
    <w:rsid w:val="00753C37"/>
    <w:rsid w:val="0078062D"/>
    <w:rsid w:val="0078316B"/>
    <w:rsid w:val="007E46A9"/>
    <w:rsid w:val="0080645B"/>
    <w:rsid w:val="00877697"/>
    <w:rsid w:val="008824BD"/>
    <w:rsid w:val="009B6597"/>
    <w:rsid w:val="009F594D"/>
    <w:rsid w:val="00A2548E"/>
    <w:rsid w:val="00AF57D1"/>
    <w:rsid w:val="00B17CDC"/>
    <w:rsid w:val="00B3620B"/>
    <w:rsid w:val="00BA6B45"/>
    <w:rsid w:val="00BD6252"/>
    <w:rsid w:val="00C42703"/>
    <w:rsid w:val="00C51A25"/>
    <w:rsid w:val="00C91AD0"/>
    <w:rsid w:val="00CF5D30"/>
    <w:rsid w:val="00CF76BB"/>
    <w:rsid w:val="00D0784D"/>
    <w:rsid w:val="00D2166A"/>
    <w:rsid w:val="00D51FC5"/>
    <w:rsid w:val="00DD46E9"/>
    <w:rsid w:val="00DD65A2"/>
    <w:rsid w:val="00E07BCE"/>
    <w:rsid w:val="00E15EDB"/>
    <w:rsid w:val="00E5689C"/>
    <w:rsid w:val="00EA147B"/>
    <w:rsid w:val="00EB11E2"/>
    <w:rsid w:val="00EB3080"/>
    <w:rsid w:val="00EC2AC6"/>
    <w:rsid w:val="00F61F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AFBD54C"/>
  <w15:chartTrackingRefBased/>
  <w15:docId w15:val="{A30087A4-2EA8-45FC-80C3-A0662F883D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97AA9"/>
    <w:pPr>
      <w:spacing w:after="200" w:line="276" w:lineRule="auto"/>
      <w:ind w:left="720"/>
      <w:contextualSpacing/>
    </w:pPr>
    <w:rPr>
      <w:rFonts w:ascii="Times New Roman" w:eastAsia="Times New Roman" w:hAnsi="Times New Roman" w:cs="Times New Roman"/>
      <w:sz w:val="28"/>
    </w:rPr>
  </w:style>
  <w:style w:type="paragraph" w:styleId="a4">
    <w:name w:val="No Spacing"/>
    <w:uiPriority w:val="1"/>
    <w:qFormat/>
    <w:rsid w:val="00433973"/>
    <w:pPr>
      <w:spacing w:after="0" w:line="240" w:lineRule="auto"/>
    </w:pPr>
  </w:style>
  <w:style w:type="paragraph" w:customStyle="1" w:styleId="Default">
    <w:name w:val="Default"/>
    <w:rsid w:val="000B2637"/>
    <w:pPr>
      <w:autoSpaceDE w:val="0"/>
      <w:autoSpaceDN w:val="0"/>
      <w:adjustRightInd w:val="0"/>
      <w:spacing w:after="0" w:line="240" w:lineRule="auto"/>
    </w:pPr>
    <w:rPr>
      <w:rFonts w:ascii="Times New Roman" w:eastAsiaTheme="minorEastAsia" w:hAnsi="Times New Roman" w:cs="Times New Roman"/>
      <w:color w:val="000000"/>
      <w:sz w:val="24"/>
      <w:szCs w:val="24"/>
      <w:lang w:eastAsia="ru-RU"/>
    </w:rPr>
  </w:style>
  <w:style w:type="table" w:styleId="a5">
    <w:name w:val="Table Grid"/>
    <w:basedOn w:val="a1"/>
    <w:uiPriority w:val="39"/>
    <w:rsid w:val="00CF5D3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be-BY" w:eastAsia="be-BY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1222.vsdx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11111.vsdx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133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53CEA1F-93F9-462F-9CDC-21E1DA6EE6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</TotalTime>
  <Pages>1</Pages>
  <Words>838</Words>
  <Characters>4779</Characters>
  <Application>Microsoft Office Word</Application>
  <DocSecurity>0</DocSecurity>
  <Lines>39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сения Бердник</dc:creator>
  <cp:keywords/>
  <dc:description/>
  <cp:lastModifiedBy>Artyom</cp:lastModifiedBy>
  <cp:revision>9</cp:revision>
  <dcterms:created xsi:type="dcterms:W3CDTF">2016-05-04T11:44:00Z</dcterms:created>
  <dcterms:modified xsi:type="dcterms:W3CDTF">2021-04-25T18:39:00Z</dcterms:modified>
</cp:coreProperties>
</file>